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22A31C1" w14:textId="25DC437D" w:rsidR="00573576" w:rsidRPr="004D23D9" w:rsidRDefault="00BC5FF2">
      <w:pPr>
        <w:pStyle w:val="CRCoverPage"/>
        <w:tabs>
          <w:tab w:val="right" w:pos="9639"/>
        </w:tabs>
        <w:spacing w:after="0"/>
        <w:rPr>
          <w:rFonts w:eastAsia="宋体"/>
          <w:b/>
          <w:sz w:val="24"/>
          <w:highlight w:val="yellow"/>
          <w:lang w:val="en-US" w:eastAsia="zh-CN"/>
        </w:rPr>
      </w:pPr>
      <w:r w:rsidRPr="004D23D9">
        <w:rPr>
          <w:b/>
          <w:sz w:val="24"/>
          <w:highlight w:val="yellow"/>
          <w:lang w:eastAsia="zh-CN"/>
        </w:rPr>
        <w:t>3GPP TSG-</w:t>
      </w:r>
      <w:r w:rsidRPr="004D23D9">
        <w:rPr>
          <w:rFonts w:eastAsia="宋体" w:hint="eastAsia"/>
          <w:b/>
          <w:sz w:val="24"/>
          <w:highlight w:val="yellow"/>
          <w:lang w:val="en-US" w:eastAsia="zh-CN"/>
        </w:rPr>
        <w:t>RAN WG</w:t>
      </w:r>
      <w:r w:rsidRPr="004D23D9">
        <w:rPr>
          <w:rFonts w:eastAsia="宋体"/>
          <w:b/>
          <w:sz w:val="24"/>
          <w:highlight w:val="yellow"/>
          <w:lang w:val="en-US" w:eastAsia="zh-CN"/>
        </w:rPr>
        <w:t>2</w:t>
      </w:r>
      <w:r w:rsidRPr="004D23D9">
        <w:rPr>
          <w:b/>
          <w:sz w:val="24"/>
          <w:highlight w:val="yellow"/>
          <w:lang w:eastAsia="zh-CN"/>
        </w:rPr>
        <w:t xml:space="preserve"> Meeting #</w:t>
      </w:r>
      <w:r w:rsidRPr="004D23D9">
        <w:rPr>
          <w:rFonts w:eastAsia="宋体"/>
          <w:b/>
          <w:sz w:val="24"/>
          <w:highlight w:val="yellow"/>
          <w:lang w:val="en-US" w:eastAsia="zh-CN"/>
        </w:rPr>
        <w:t>11</w:t>
      </w:r>
      <w:r w:rsidR="004F2684" w:rsidRPr="004D23D9">
        <w:rPr>
          <w:rFonts w:eastAsia="宋体"/>
          <w:b/>
          <w:sz w:val="24"/>
          <w:highlight w:val="yellow"/>
          <w:lang w:val="en-US" w:eastAsia="zh-CN"/>
        </w:rPr>
        <w:t>6</w:t>
      </w:r>
      <w:r w:rsidR="00581F53" w:rsidRPr="004D23D9">
        <w:rPr>
          <w:rFonts w:eastAsia="宋体"/>
          <w:b/>
          <w:sz w:val="24"/>
          <w:highlight w:val="yellow"/>
          <w:lang w:val="en-US" w:eastAsia="zh-CN"/>
        </w:rPr>
        <w:t>-e</w:t>
      </w:r>
      <w:r w:rsidR="009C6F9B" w:rsidRPr="004D23D9">
        <w:rPr>
          <w:rFonts w:eastAsia="宋体" w:hint="eastAsia"/>
          <w:b/>
          <w:sz w:val="24"/>
          <w:highlight w:val="yellow"/>
          <w:lang w:val="en-US" w:eastAsia="zh-CN"/>
        </w:rPr>
        <w:tab/>
      </w:r>
      <w:r w:rsidR="00E20514" w:rsidRPr="004D23D9">
        <w:rPr>
          <w:rFonts w:eastAsia="宋体"/>
          <w:b/>
          <w:sz w:val="24"/>
          <w:highlight w:val="yellow"/>
          <w:lang w:val="en-US" w:eastAsia="zh-CN"/>
        </w:rPr>
        <w:t>R2-211</w:t>
      </w:r>
      <w:r w:rsidR="004D23D9" w:rsidRPr="004D23D9">
        <w:rPr>
          <w:rFonts w:eastAsia="宋体"/>
          <w:b/>
          <w:sz w:val="24"/>
          <w:highlight w:val="yellow"/>
          <w:lang w:val="en-US" w:eastAsia="zh-CN"/>
        </w:rPr>
        <w:t>XXXX</w:t>
      </w:r>
    </w:p>
    <w:p w14:paraId="17C38312" w14:textId="27046EB2" w:rsidR="00573576" w:rsidRDefault="00BC5FF2">
      <w:pPr>
        <w:pStyle w:val="CRCoverPage"/>
        <w:outlineLvl w:val="0"/>
        <w:rPr>
          <w:rFonts w:eastAsia="宋体"/>
          <w:b/>
          <w:sz w:val="24"/>
          <w:lang w:val="en-US" w:eastAsia="zh-CN"/>
        </w:rPr>
      </w:pPr>
      <w:r w:rsidRPr="004D23D9">
        <w:rPr>
          <w:rFonts w:eastAsia="宋体" w:hint="eastAsia"/>
          <w:b/>
          <w:sz w:val="24"/>
          <w:highlight w:val="yellow"/>
          <w:lang w:val="en-US" w:eastAsia="zh-CN"/>
        </w:rPr>
        <w:t>Electronic Meeting</w:t>
      </w:r>
      <w:r w:rsidRPr="004D23D9">
        <w:rPr>
          <w:rFonts w:eastAsia="宋体"/>
          <w:b/>
          <w:sz w:val="24"/>
          <w:highlight w:val="yellow"/>
          <w:lang w:val="en-US" w:eastAsia="zh-CN"/>
        </w:rPr>
        <w:t xml:space="preserve">, </w:t>
      </w:r>
      <w:r w:rsidR="004F2684" w:rsidRPr="004D23D9">
        <w:rPr>
          <w:rFonts w:eastAsia="宋体"/>
          <w:b/>
          <w:sz w:val="24"/>
          <w:highlight w:val="yellow"/>
          <w:lang w:val="en-US" w:eastAsia="zh-CN"/>
        </w:rPr>
        <w:t>1</w:t>
      </w:r>
      <w:r w:rsidR="004F2684" w:rsidRPr="004D23D9">
        <w:rPr>
          <w:rFonts w:eastAsia="宋体"/>
          <w:b/>
          <w:sz w:val="24"/>
          <w:highlight w:val="yellow"/>
          <w:vertAlign w:val="superscript"/>
          <w:lang w:val="en-US" w:eastAsia="zh-CN"/>
        </w:rPr>
        <w:t>st</w:t>
      </w:r>
      <w:r w:rsidR="004F2684" w:rsidRPr="004D23D9">
        <w:rPr>
          <w:rFonts w:eastAsia="宋体"/>
          <w:b/>
          <w:sz w:val="24"/>
          <w:highlight w:val="yellow"/>
          <w:lang w:val="en-US" w:eastAsia="zh-CN"/>
        </w:rPr>
        <w:t xml:space="preserve"> - 12</w:t>
      </w:r>
      <w:r w:rsidR="004F2684" w:rsidRPr="004D23D9">
        <w:rPr>
          <w:rFonts w:eastAsia="宋体"/>
          <w:b/>
          <w:sz w:val="24"/>
          <w:highlight w:val="yellow"/>
          <w:vertAlign w:val="superscript"/>
          <w:lang w:val="en-US" w:eastAsia="zh-CN"/>
        </w:rPr>
        <w:t>th</w:t>
      </w:r>
      <w:r w:rsidR="004F2684" w:rsidRPr="004D23D9">
        <w:rPr>
          <w:rFonts w:eastAsia="宋体"/>
          <w:b/>
          <w:sz w:val="24"/>
          <w:highlight w:val="yellow"/>
          <w:lang w:val="en-US" w:eastAsia="zh-CN"/>
        </w:rPr>
        <w:t xml:space="preserve"> November,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6BB74F60" w14:textId="77777777">
        <w:tc>
          <w:tcPr>
            <w:tcW w:w="9641" w:type="dxa"/>
            <w:gridSpan w:val="9"/>
            <w:tcBorders>
              <w:top w:val="single" w:sz="4" w:space="0" w:color="auto"/>
              <w:left w:val="single" w:sz="4" w:space="0" w:color="auto"/>
              <w:right w:val="single" w:sz="4" w:space="0" w:color="auto"/>
            </w:tcBorders>
          </w:tcPr>
          <w:p w14:paraId="779D61A1" w14:textId="77777777" w:rsidR="00573576" w:rsidRDefault="00BC5FF2">
            <w:pPr>
              <w:pStyle w:val="CRCoverPage"/>
              <w:spacing w:after="0"/>
              <w:jc w:val="right"/>
              <w:rPr>
                <w:i/>
              </w:rPr>
            </w:pPr>
            <w:r>
              <w:rPr>
                <w:i/>
                <w:sz w:val="14"/>
              </w:rPr>
              <w:t>CR-Form-v12.1</w:t>
            </w:r>
          </w:p>
        </w:tc>
      </w:tr>
      <w:tr w:rsidR="00573576" w14:paraId="5E7EC8CE" w14:textId="77777777">
        <w:tc>
          <w:tcPr>
            <w:tcW w:w="9641" w:type="dxa"/>
            <w:gridSpan w:val="9"/>
            <w:tcBorders>
              <w:left w:val="single" w:sz="4" w:space="0" w:color="auto"/>
              <w:right w:val="single" w:sz="4" w:space="0" w:color="auto"/>
            </w:tcBorders>
          </w:tcPr>
          <w:p w14:paraId="726D19AC" w14:textId="77777777" w:rsidR="00573576" w:rsidRDefault="00BC5FF2">
            <w:pPr>
              <w:pStyle w:val="CRCoverPage"/>
              <w:spacing w:after="0"/>
              <w:jc w:val="center"/>
            </w:pPr>
            <w:r>
              <w:rPr>
                <w:b/>
                <w:sz w:val="32"/>
              </w:rPr>
              <w:t>CHANGE REQUEST</w:t>
            </w:r>
          </w:p>
        </w:tc>
      </w:tr>
      <w:tr w:rsidR="00573576" w14:paraId="7AA29D7B" w14:textId="77777777">
        <w:tc>
          <w:tcPr>
            <w:tcW w:w="9641" w:type="dxa"/>
            <w:gridSpan w:val="9"/>
            <w:tcBorders>
              <w:left w:val="single" w:sz="4" w:space="0" w:color="auto"/>
              <w:right w:val="single" w:sz="4" w:space="0" w:color="auto"/>
            </w:tcBorders>
          </w:tcPr>
          <w:p w14:paraId="40EA6146" w14:textId="77777777" w:rsidR="00573576" w:rsidRDefault="00573576">
            <w:pPr>
              <w:pStyle w:val="CRCoverPage"/>
              <w:spacing w:after="0"/>
              <w:rPr>
                <w:sz w:val="8"/>
                <w:szCs w:val="8"/>
              </w:rPr>
            </w:pPr>
          </w:p>
        </w:tc>
      </w:tr>
      <w:tr w:rsidR="00573576" w14:paraId="461043B1" w14:textId="77777777">
        <w:tc>
          <w:tcPr>
            <w:tcW w:w="142" w:type="dxa"/>
            <w:tcBorders>
              <w:left w:val="single" w:sz="4" w:space="0" w:color="auto"/>
            </w:tcBorders>
          </w:tcPr>
          <w:p w14:paraId="4B807CD5" w14:textId="77777777" w:rsidR="00573576" w:rsidRDefault="00573576">
            <w:pPr>
              <w:pStyle w:val="CRCoverPage"/>
              <w:spacing w:after="0"/>
              <w:jc w:val="right"/>
            </w:pPr>
          </w:p>
        </w:tc>
        <w:tc>
          <w:tcPr>
            <w:tcW w:w="1559" w:type="dxa"/>
            <w:shd w:val="pct30" w:color="FFFF00" w:fill="auto"/>
          </w:tcPr>
          <w:p w14:paraId="1B41C8AE" w14:textId="5BCB7B4C" w:rsidR="00573576" w:rsidRDefault="003F352F" w:rsidP="00CE2480">
            <w:pPr>
              <w:pStyle w:val="CRCoverPage"/>
              <w:spacing w:after="0"/>
              <w:rPr>
                <w:rFonts w:eastAsia="宋体"/>
                <w:b/>
                <w:sz w:val="28"/>
                <w:lang w:eastAsia="zh-CN"/>
              </w:rPr>
            </w:pPr>
            <w:r>
              <w:rPr>
                <w:b/>
                <w:sz w:val="28"/>
                <w:lang w:val="en-US" w:eastAsia="zh-CN"/>
              </w:rPr>
              <w:t>37.340</w:t>
            </w:r>
          </w:p>
        </w:tc>
        <w:tc>
          <w:tcPr>
            <w:tcW w:w="709" w:type="dxa"/>
          </w:tcPr>
          <w:p w14:paraId="45BC71C2" w14:textId="77777777" w:rsidR="00573576" w:rsidRDefault="00BC5FF2">
            <w:pPr>
              <w:pStyle w:val="CRCoverPage"/>
              <w:spacing w:after="0"/>
              <w:jc w:val="center"/>
            </w:pPr>
            <w:r>
              <w:rPr>
                <w:b/>
                <w:sz w:val="28"/>
              </w:rPr>
              <w:t>CR</w:t>
            </w:r>
          </w:p>
        </w:tc>
        <w:tc>
          <w:tcPr>
            <w:tcW w:w="1276" w:type="dxa"/>
            <w:shd w:val="pct30" w:color="FFFF00" w:fill="auto"/>
          </w:tcPr>
          <w:p w14:paraId="6965024E" w14:textId="69E0270E" w:rsidR="00573576" w:rsidRPr="000F6F4B" w:rsidRDefault="00573576" w:rsidP="000F6F4B">
            <w:pPr>
              <w:pStyle w:val="CRCoverPage"/>
              <w:spacing w:after="0"/>
              <w:rPr>
                <w:b/>
                <w:sz w:val="28"/>
                <w:lang w:val="en-US" w:eastAsia="zh-CN"/>
              </w:rPr>
            </w:pPr>
          </w:p>
        </w:tc>
        <w:tc>
          <w:tcPr>
            <w:tcW w:w="709" w:type="dxa"/>
          </w:tcPr>
          <w:p w14:paraId="63165A94"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6B9DBD59" w14:textId="30F9260A" w:rsidR="00573576" w:rsidRDefault="00573576">
            <w:pPr>
              <w:pStyle w:val="CRCoverPage"/>
              <w:spacing w:after="0"/>
              <w:jc w:val="center"/>
              <w:rPr>
                <w:rFonts w:eastAsiaTheme="minorEastAsia"/>
                <w:b/>
                <w:lang w:eastAsia="zh-CN"/>
              </w:rPr>
            </w:pPr>
          </w:p>
        </w:tc>
        <w:tc>
          <w:tcPr>
            <w:tcW w:w="2410" w:type="dxa"/>
          </w:tcPr>
          <w:p w14:paraId="1D75FA84"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5218651B" w14:textId="54D8C5BF" w:rsidR="00573576" w:rsidRDefault="00BC5FF2" w:rsidP="000376B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A43FD6">
              <w:rPr>
                <w:rFonts w:eastAsia="宋体"/>
                <w:b/>
                <w:sz w:val="28"/>
                <w:lang w:val="en-US" w:eastAsia="zh-CN"/>
              </w:rPr>
              <w:t>7</w:t>
            </w:r>
            <w:r>
              <w:rPr>
                <w:rFonts w:hint="eastAsia"/>
                <w:b/>
                <w:sz w:val="28"/>
                <w:lang w:val="en-US" w:eastAsia="zh-CN"/>
              </w:rPr>
              <w:t>.</w:t>
            </w:r>
            <w:r w:rsidR="00263452">
              <w:rPr>
                <w:b/>
                <w:sz w:val="28"/>
                <w:lang w:val="en-US" w:eastAsia="zh-CN"/>
              </w:rPr>
              <w:t>0</w:t>
            </w:r>
          </w:p>
        </w:tc>
        <w:tc>
          <w:tcPr>
            <w:tcW w:w="143" w:type="dxa"/>
            <w:tcBorders>
              <w:right w:val="single" w:sz="4" w:space="0" w:color="auto"/>
            </w:tcBorders>
          </w:tcPr>
          <w:p w14:paraId="0CEB9DC5" w14:textId="77777777" w:rsidR="00573576" w:rsidRDefault="00573576">
            <w:pPr>
              <w:pStyle w:val="CRCoverPage"/>
              <w:spacing w:after="0"/>
            </w:pPr>
          </w:p>
        </w:tc>
      </w:tr>
      <w:tr w:rsidR="00573576" w14:paraId="509CA01B" w14:textId="77777777">
        <w:tc>
          <w:tcPr>
            <w:tcW w:w="9641" w:type="dxa"/>
            <w:gridSpan w:val="9"/>
            <w:tcBorders>
              <w:left w:val="single" w:sz="4" w:space="0" w:color="auto"/>
              <w:right w:val="single" w:sz="4" w:space="0" w:color="auto"/>
            </w:tcBorders>
          </w:tcPr>
          <w:p w14:paraId="7901AED2" w14:textId="77777777" w:rsidR="00573576" w:rsidRDefault="00573576">
            <w:pPr>
              <w:pStyle w:val="CRCoverPage"/>
              <w:spacing w:after="0"/>
            </w:pPr>
          </w:p>
        </w:tc>
      </w:tr>
      <w:tr w:rsidR="00573576" w14:paraId="3EE208AB" w14:textId="77777777">
        <w:tc>
          <w:tcPr>
            <w:tcW w:w="9641" w:type="dxa"/>
            <w:gridSpan w:val="9"/>
            <w:tcBorders>
              <w:top w:val="single" w:sz="4" w:space="0" w:color="auto"/>
            </w:tcBorders>
          </w:tcPr>
          <w:p w14:paraId="23B702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d"/>
                  <w:rFonts w:cs="Arial"/>
                  <w:i/>
                </w:rPr>
                <w:t>http://www.3gpp.org/Change-Requests</w:t>
              </w:r>
            </w:hyperlink>
            <w:r>
              <w:rPr>
                <w:rFonts w:cs="Arial"/>
                <w:i/>
              </w:rPr>
              <w:t>.</w:t>
            </w:r>
          </w:p>
        </w:tc>
      </w:tr>
      <w:tr w:rsidR="00573576" w14:paraId="63DE3EEB" w14:textId="77777777">
        <w:tc>
          <w:tcPr>
            <w:tcW w:w="9641" w:type="dxa"/>
            <w:gridSpan w:val="9"/>
          </w:tcPr>
          <w:p w14:paraId="00735706" w14:textId="77777777" w:rsidR="00573576" w:rsidRDefault="00573576">
            <w:pPr>
              <w:pStyle w:val="CRCoverPage"/>
              <w:spacing w:after="0"/>
              <w:rPr>
                <w:sz w:val="8"/>
                <w:szCs w:val="8"/>
              </w:rPr>
            </w:pPr>
          </w:p>
        </w:tc>
      </w:tr>
    </w:tbl>
    <w:p w14:paraId="6020B0FC"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320E00DD" w14:textId="77777777">
        <w:tc>
          <w:tcPr>
            <w:tcW w:w="2835" w:type="dxa"/>
          </w:tcPr>
          <w:p w14:paraId="6132A343" w14:textId="77777777" w:rsidR="00573576" w:rsidRDefault="00BC5FF2">
            <w:pPr>
              <w:pStyle w:val="CRCoverPage"/>
              <w:tabs>
                <w:tab w:val="right" w:pos="2751"/>
              </w:tabs>
              <w:spacing w:after="0"/>
              <w:rPr>
                <w:b/>
                <w:i/>
              </w:rPr>
            </w:pPr>
            <w:r>
              <w:rPr>
                <w:b/>
                <w:i/>
              </w:rPr>
              <w:t>Proposed change affects:</w:t>
            </w:r>
          </w:p>
        </w:tc>
        <w:tc>
          <w:tcPr>
            <w:tcW w:w="1418" w:type="dxa"/>
          </w:tcPr>
          <w:p w14:paraId="6EAE3ADF"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56EAE" w14:textId="77777777" w:rsidR="00573576" w:rsidRDefault="00573576">
            <w:pPr>
              <w:pStyle w:val="CRCoverPage"/>
              <w:spacing w:after="0"/>
              <w:jc w:val="center"/>
              <w:rPr>
                <w:b/>
                <w:caps/>
              </w:rPr>
            </w:pPr>
          </w:p>
        </w:tc>
        <w:tc>
          <w:tcPr>
            <w:tcW w:w="709" w:type="dxa"/>
            <w:tcBorders>
              <w:left w:val="single" w:sz="4" w:space="0" w:color="auto"/>
            </w:tcBorders>
          </w:tcPr>
          <w:p w14:paraId="2A43D1D1"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D51925" w14:textId="77777777" w:rsidR="00573576" w:rsidRDefault="00BC5FF2">
            <w:pPr>
              <w:pStyle w:val="CRCoverPage"/>
              <w:spacing w:after="0"/>
              <w:jc w:val="center"/>
              <w:rPr>
                <w:b/>
                <w:caps/>
              </w:rPr>
            </w:pPr>
            <w:r>
              <w:rPr>
                <w:b/>
                <w:caps/>
              </w:rPr>
              <w:t>x</w:t>
            </w:r>
          </w:p>
        </w:tc>
        <w:tc>
          <w:tcPr>
            <w:tcW w:w="2126" w:type="dxa"/>
          </w:tcPr>
          <w:p w14:paraId="3832483B"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09C437" w14:textId="77777777" w:rsidR="00573576" w:rsidRDefault="00BC5FF2">
            <w:pPr>
              <w:pStyle w:val="CRCoverPage"/>
              <w:spacing w:after="0"/>
              <w:jc w:val="center"/>
              <w:rPr>
                <w:b/>
                <w:caps/>
              </w:rPr>
            </w:pPr>
            <w:r>
              <w:rPr>
                <w:b/>
                <w:caps/>
              </w:rPr>
              <w:t>x</w:t>
            </w:r>
          </w:p>
        </w:tc>
        <w:tc>
          <w:tcPr>
            <w:tcW w:w="1418" w:type="dxa"/>
            <w:tcBorders>
              <w:left w:val="nil"/>
            </w:tcBorders>
          </w:tcPr>
          <w:p w14:paraId="1DB96872"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E897A2" w14:textId="77777777" w:rsidR="00573576" w:rsidRDefault="00573576">
            <w:pPr>
              <w:pStyle w:val="CRCoverPage"/>
              <w:spacing w:after="0"/>
              <w:jc w:val="center"/>
              <w:rPr>
                <w:b/>
                <w:bCs/>
                <w:caps/>
              </w:rPr>
            </w:pPr>
          </w:p>
        </w:tc>
      </w:tr>
    </w:tbl>
    <w:p w14:paraId="5E43DE0C"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5F8A0C0C" w14:textId="77777777">
        <w:tc>
          <w:tcPr>
            <w:tcW w:w="9640" w:type="dxa"/>
            <w:gridSpan w:val="11"/>
          </w:tcPr>
          <w:p w14:paraId="6CAA624D" w14:textId="77777777" w:rsidR="00573576" w:rsidRDefault="00573576">
            <w:pPr>
              <w:pStyle w:val="CRCoverPage"/>
              <w:spacing w:after="0"/>
              <w:rPr>
                <w:sz w:val="8"/>
                <w:szCs w:val="8"/>
              </w:rPr>
            </w:pPr>
          </w:p>
        </w:tc>
      </w:tr>
      <w:tr w:rsidR="00573576" w14:paraId="5583A114" w14:textId="77777777">
        <w:tc>
          <w:tcPr>
            <w:tcW w:w="1843" w:type="dxa"/>
            <w:tcBorders>
              <w:top w:val="single" w:sz="4" w:space="0" w:color="auto"/>
              <w:left w:val="single" w:sz="4" w:space="0" w:color="auto"/>
            </w:tcBorders>
          </w:tcPr>
          <w:p w14:paraId="4DFD0DBD"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004DC4A" w14:textId="30DED9D7" w:rsidR="00573576" w:rsidRDefault="00F33661" w:rsidP="009C6F9B">
            <w:pPr>
              <w:pStyle w:val="CRCoverPage"/>
              <w:spacing w:after="0"/>
              <w:rPr>
                <w:rFonts w:eastAsia="宋体"/>
                <w:lang w:eastAsia="zh-CN"/>
              </w:rPr>
            </w:pPr>
            <w:r>
              <w:rPr>
                <w:rFonts w:eastAsia="宋体"/>
                <w:lang w:eastAsia="zh-CN"/>
              </w:rPr>
              <w:t>R</w:t>
            </w:r>
            <w:r w:rsidR="00BC5FF2">
              <w:rPr>
                <w:rFonts w:eastAsia="宋体" w:hint="eastAsia"/>
                <w:lang w:eastAsia="zh-CN"/>
              </w:rPr>
              <w:t xml:space="preserve">unning CR </w:t>
            </w:r>
            <w:r w:rsidR="00714D62">
              <w:rPr>
                <w:rFonts w:eastAsia="宋体" w:hint="eastAsia"/>
                <w:lang w:eastAsia="zh-CN"/>
              </w:rPr>
              <w:t>to</w:t>
            </w:r>
            <w:r>
              <w:rPr>
                <w:rFonts w:eastAsia="宋体"/>
                <w:lang w:eastAsia="zh-CN"/>
              </w:rPr>
              <w:t xml:space="preserve"> 37.340 </w:t>
            </w:r>
            <w:r w:rsidR="00BC5FF2">
              <w:rPr>
                <w:rFonts w:eastAsia="宋体" w:hint="eastAsia"/>
                <w:lang w:eastAsia="zh-CN"/>
              </w:rPr>
              <w:t xml:space="preserve">for </w:t>
            </w:r>
            <w:r>
              <w:rPr>
                <w:rFonts w:eastAsia="宋体"/>
                <w:lang w:eastAsia="zh-CN"/>
              </w:rPr>
              <w:t>eIAB</w:t>
            </w:r>
          </w:p>
        </w:tc>
      </w:tr>
      <w:tr w:rsidR="00573576" w14:paraId="5F7679E2" w14:textId="77777777">
        <w:tc>
          <w:tcPr>
            <w:tcW w:w="1843" w:type="dxa"/>
            <w:tcBorders>
              <w:left w:val="single" w:sz="4" w:space="0" w:color="auto"/>
            </w:tcBorders>
          </w:tcPr>
          <w:p w14:paraId="35C75DD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C673C06" w14:textId="77777777" w:rsidR="00573576" w:rsidRDefault="00573576">
            <w:pPr>
              <w:pStyle w:val="CRCoverPage"/>
              <w:spacing w:after="0"/>
              <w:rPr>
                <w:sz w:val="8"/>
                <w:szCs w:val="8"/>
              </w:rPr>
            </w:pPr>
          </w:p>
        </w:tc>
      </w:tr>
      <w:tr w:rsidR="00573576" w14:paraId="56DD0EA1" w14:textId="77777777">
        <w:tc>
          <w:tcPr>
            <w:tcW w:w="1843" w:type="dxa"/>
            <w:tcBorders>
              <w:left w:val="single" w:sz="4" w:space="0" w:color="auto"/>
            </w:tcBorders>
          </w:tcPr>
          <w:p w14:paraId="5F2ECCC9"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1731443" w14:textId="3C7B2453" w:rsidR="00573576" w:rsidRDefault="007C2A2B">
            <w:pPr>
              <w:pStyle w:val="CRCoverPage"/>
              <w:spacing w:after="0"/>
              <w:rPr>
                <w:lang w:eastAsia="zh-CN"/>
              </w:rPr>
            </w:pPr>
            <w:r>
              <w:rPr>
                <w:rFonts w:eastAsia="宋体"/>
                <w:lang w:val="en-US" w:eastAsia="zh-CN"/>
              </w:rPr>
              <w:t>vivo</w:t>
            </w:r>
          </w:p>
        </w:tc>
      </w:tr>
      <w:tr w:rsidR="00573576" w14:paraId="31261F5B" w14:textId="77777777">
        <w:tc>
          <w:tcPr>
            <w:tcW w:w="1843" w:type="dxa"/>
            <w:tcBorders>
              <w:left w:val="single" w:sz="4" w:space="0" w:color="auto"/>
            </w:tcBorders>
          </w:tcPr>
          <w:p w14:paraId="79870A7B"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CAA0246" w14:textId="77777777" w:rsidR="00573576" w:rsidRDefault="00BC5FF2">
            <w:pPr>
              <w:pStyle w:val="CRCoverPage"/>
              <w:spacing w:after="0"/>
            </w:pPr>
            <w:r>
              <w:t>R2</w:t>
            </w:r>
          </w:p>
        </w:tc>
      </w:tr>
      <w:tr w:rsidR="00573576" w14:paraId="6D536011" w14:textId="77777777">
        <w:tc>
          <w:tcPr>
            <w:tcW w:w="1843" w:type="dxa"/>
            <w:tcBorders>
              <w:left w:val="single" w:sz="4" w:space="0" w:color="auto"/>
            </w:tcBorders>
          </w:tcPr>
          <w:p w14:paraId="1E8DBD6D"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EA8D07F" w14:textId="77777777" w:rsidR="00573576" w:rsidRDefault="00573576">
            <w:pPr>
              <w:pStyle w:val="CRCoverPage"/>
              <w:spacing w:after="0"/>
              <w:rPr>
                <w:sz w:val="8"/>
                <w:szCs w:val="8"/>
              </w:rPr>
            </w:pPr>
          </w:p>
        </w:tc>
      </w:tr>
      <w:tr w:rsidR="00573576" w14:paraId="32B7BC1D" w14:textId="77777777">
        <w:tc>
          <w:tcPr>
            <w:tcW w:w="1843" w:type="dxa"/>
            <w:tcBorders>
              <w:left w:val="single" w:sz="4" w:space="0" w:color="auto"/>
            </w:tcBorders>
          </w:tcPr>
          <w:p w14:paraId="32995467"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3F47C05F" w14:textId="43B645D2" w:rsidR="00573576" w:rsidRDefault="007A72D5">
            <w:pPr>
              <w:pStyle w:val="CRCoverPage"/>
              <w:spacing w:after="0"/>
            </w:pPr>
            <w:r w:rsidRPr="007A72D5">
              <w:t>NR_IAB_enh-Core</w:t>
            </w:r>
          </w:p>
        </w:tc>
        <w:tc>
          <w:tcPr>
            <w:tcW w:w="567" w:type="dxa"/>
            <w:tcBorders>
              <w:left w:val="nil"/>
            </w:tcBorders>
          </w:tcPr>
          <w:p w14:paraId="3EABC4E5" w14:textId="77777777" w:rsidR="00573576" w:rsidRDefault="00573576">
            <w:pPr>
              <w:pStyle w:val="CRCoverPage"/>
              <w:spacing w:after="0"/>
              <w:ind w:right="100"/>
            </w:pPr>
          </w:p>
        </w:tc>
        <w:tc>
          <w:tcPr>
            <w:tcW w:w="1417" w:type="dxa"/>
            <w:gridSpan w:val="3"/>
            <w:tcBorders>
              <w:left w:val="nil"/>
            </w:tcBorders>
          </w:tcPr>
          <w:p w14:paraId="5EAD4A8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90FEB04" w14:textId="73D611E5" w:rsidR="00573576" w:rsidRDefault="00BC5FF2" w:rsidP="000376B7">
            <w:pPr>
              <w:pStyle w:val="CRCoverPage"/>
              <w:spacing w:after="0"/>
              <w:ind w:left="100"/>
              <w:rPr>
                <w:rFonts w:eastAsia="宋体"/>
                <w:lang w:eastAsia="zh-CN"/>
              </w:rPr>
            </w:pPr>
            <w:r w:rsidRPr="005014E3">
              <w:rPr>
                <w:rFonts w:eastAsia="宋体"/>
                <w:lang w:eastAsia="zh-CN"/>
              </w:rPr>
              <w:t>20</w:t>
            </w:r>
            <w:r w:rsidRPr="005014E3">
              <w:rPr>
                <w:rFonts w:eastAsia="宋体" w:hint="eastAsia"/>
                <w:lang w:eastAsia="zh-CN"/>
              </w:rPr>
              <w:t>2</w:t>
            </w:r>
            <w:r w:rsidR="007435F4" w:rsidRPr="005014E3">
              <w:rPr>
                <w:rFonts w:eastAsia="宋体" w:hint="eastAsia"/>
                <w:lang w:eastAsia="zh-CN"/>
              </w:rPr>
              <w:t>1</w:t>
            </w:r>
            <w:r w:rsidRPr="005014E3">
              <w:rPr>
                <w:rFonts w:eastAsia="宋体" w:hint="eastAsia"/>
                <w:lang w:eastAsia="zh-CN"/>
              </w:rPr>
              <w:t>-</w:t>
            </w:r>
            <w:r w:rsidR="00734BEE" w:rsidRPr="005014E3">
              <w:rPr>
                <w:rFonts w:eastAsia="宋体"/>
                <w:lang w:eastAsia="zh-CN"/>
              </w:rPr>
              <w:t>11</w:t>
            </w:r>
            <w:r w:rsidR="000D4C67" w:rsidRPr="005014E3">
              <w:rPr>
                <w:rFonts w:eastAsia="宋体"/>
                <w:lang w:eastAsia="zh-CN"/>
              </w:rPr>
              <w:t>-</w:t>
            </w:r>
            <w:r w:rsidR="005014E3" w:rsidRPr="005014E3">
              <w:rPr>
                <w:rFonts w:eastAsia="宋体"/>
                <w:lang w:eastAsia="zh-CN"/>
              </w:rPr>
              <w:t>15</w:t>
            </w:r>
          </w:p>
        </w:tc>
      </w:tr>
      <w:tr w:rsidR="00573576" w14:paraId="2F9F33B9" w14:textId="77777777">
        <w:tc>
          <w:tcPr>
            <w:tcW w:w="1843" w:type="dxa"/>
            <w:tcBorders>
              <w:left w:val="single" w:sz="4" w:space="0" w:color="auto"/>
            </w:tcBorders>
          </w:tcPr>
          <w:p w14:paraId="4DB87F33" w14:textId="77777777" w:rsidR="00573576" w:rsidRDefault="00573576">
            <w:pPr>
              <w:pStyle w:val="CRCoverPage"/>
              <w:spacing w:after="0"/>
              <w:rPr>
                <w:b/>
                <w:i/>
                <w:sz w:val="8"/>
                <w:szCs w:val="8"/>
              </w:rPr>
            </w:pPr>
          </w:p>
        </w:tc>
        <w:tc>
          <w:tcPr>
            <w:tcW w:w="1986" w:type="dxa"/>
            <w:gridSpan w:val="4"/>
          </w:tcPr>
          <w:p w14:paraId="39F49920" w14:textId="77777777" w:rsidR="00573576" w:rsidRDefault="00573576">
            <w:pPr>
              <w:pStyle w:val="CRCoverPage"/>
              <w:spacing w:after="0"/>
              <w:rPr>
                <w:sz w:val="8"/>
                <w:szCs w:val="8"/>
              </w:rPr>
            </w:pPr>
          </w:p>
        </w:tc>
        <w:tc>
          <w:tcPr>
            <w:tcW w:w="2267" w:type="dxa"/>
            <w:gridSpan w:val="2"/>
          </w:tcPr>
          <w:p w14:paraId="77A3330B" w14:textId="77777777" w:rsidR="00573576" w:rsidRDefault="00573576">
            <w:pPr>
              <w:pStyle w:val="CRCoverPage"/>
              <w:spacing w:after="0"/>
              <w:rPr>
                <w:sz w:val="8"/>
                <w:szCs w:val="8"/>
              </w:rPr>
            </w:pPr>
          </w:p>
        </w:tc>
        <w:tc>
          <w:tcPr>
            <w:tcW w:w="1417" w:type="dxa"/>
            <w:gridSpan w:val="3"/>
          </w:tcPr>
          <w:p w14:paraId="4AEA25B5" w14:textId="77777777" w:rsidR="00573576" w:rsidRDefault="00573576">
            <w:pPr>
              <w:pStyle w:val="CRCoverPage"/>
              <w:spacing w:after="0"/>
              <w:rPr>
                <w:sz w:val="8"/>
                <w:szCs w:val="8"/>
              </w:rPr>
            </w:pPr>
          </w:p>
        </w:tc>
        <w:tc>
          <w:tcPr>
            <w:tcW w:w="2127" w:type="dxa"/>
            <w:tcBorders>
              <w:right w:val="single" w:sz="4" w:space="0" w:color="auto"/>
            </w:tcBorders>
          </w:tcPr>
          <w:p w14:paraId="13B55C36" w14:textId="77777777" w:rsidR="00573576" w:rsidRDefault="00573576">
            <w:pPr>
              <w:pStyle w:val="CRCoverPage"/>
              <w:spacing w:after="0"/>
              <w:rPr>
                <w:sz w:val="8"/>
                <w:szCs w:val="8"/>
              </w:rPr>
            </w:pPr>
          </w:p>
        </w:tc>
      </w:tr>
      <w:tr w:rsidR="00573576" w14:paraId="3A3B8C88" w14:textId="77777777">
        <w:trPr>
          <w:cantSplit/>
        </w:trPr>
        <w:tc>
          <w:tcPr>
            <w:tcW w:w="1843" w:type="dxa"/>
            <w:tcBorders>
              <w:left w:val="single" w:sz="4" w:space="0" w:color="auto"/>
            </w:tcBorders>
          </w:tcPr>
          <w:p w14:paraId="09900B37"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760AE9A2" w14:textId="77777777" w:rsidR="00573576" w:rsidRPr="00BE4F16" w:rsidRDefault="00BC5FF2">
            <w:pPr>
              <w:pStyle w:val="CRCoverPage"/>
              <w:spacing w:after="0"/>
              <w:ind w:left="100" w:right="-609"/>
              <w:rPr>
                <w:rFonts w:eastAsia="宋体"/>
                <w:bCs/>
                <w:iCs/>
                <w:lang w:eastAsia="zh-CN"/>
              </w:rPr>
            </w:pPr>
            <w:r w:rsidRPr="00BE4F16">
              <w:rPr>
                <w:rFonts w:eastAsia="宋体" w:hint="eastAsia"/>
                <w:b/>
                <w:iCs/>
                <w:sz w:val="18"/>
                <w:lang w:eastAsia="zh-CN"/>
              </w:rPr>
              <w:t>B</w:t>
            </w:r>
          </w:p>
        </w:tc>
        <w:tc>
          <w:tcPr>
            <w:tcW w:w="3402" w:type="dxa"/>
            <w:gridSpan w:val="5"/>
            <w:tcBorders>
              <w:left w:val="nil"/>
            </w:tcBorders>
          </w:tcPr>
          <w:p w14:paraId="1BB1F5F2" w14:textId="77777777" w:rsidR="00573576" w:rsidRDefault="00573576">
            <w:pPr>
              <w:pStyle w:val="CRCoverPage"/>
              <w:spacing w:after="0"/>
            </w:pPr>
          </w:p>
        </w:tc>
        <w:tc>
          <w:tcPr>
            <w:tcW w:w="1417" w:type="dxa"/>
            <w:gridSpan w:val="3"/>
            <w:tcBorders>
              <w:left w:val="nil"/>
            </w:tcBorders>
          </w:tcPr>
          <w:p w14:paraId="153515C4"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90B34E"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15F0338B" w14:textId="77777777">
        <w:tc>
          <w:tcPr>
            <w:tcW w:w="1843" w:type="dxa"/>
            <w:tcBorders>
              <w:left w:val="single" w:sz="4" w:space="0" w:color="auto"/>
              <w:bottom w:val="single" w:sz="4" w:space="0" w:color="auto"/>
            </w:tcBorders>
          </w:tcPr>
          <w:p w14:paraId="198B050A" w14:textId="77777777" w:rsidR="00573576" w:rsidRDefault="00573576">
            <w:pPr>
              <w:pStyle w:val="CRCoverPage"/>
              <w:spacing w:after="0"/>
              <w:rPr>
                <w:b/>
                <w:i/>
              </w:rPr>
            </w:pPr>
          </w:p>
        </w:tc>
        <w:tc>
          <w:tcPr>
            <w:tcW w:w="4677" w:type="dxa"/>
            <w:gridSpan w:val="8"/>
            <w:tcBorders>
              <w:bottom w:val="single" w:sz="4" w:space="0" w:color="auto"/>
            </w:tcBorders>
          </w:tcPr>
          <w:p w14:paraId="054D1CFD"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A5DCCE7"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7B8AC68E"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46B71C5A" w14:textId="77777777">
        <w:tc>
          <w:tcPr>
            <w:tcW w:w="1843" w:type="dxa"/>
          </w:tcPr>
          <w:p w14:paraId="3AF61C03" w14:textId="77777777" w:rsidR="00573576" w:rsidRDefault="00573576">
            <w:pPr>
              <w:pStyle w:val="CRCoverPage"/>
              <w:spacing w:after="0"/>
              <w:rPr>
                <w:b/>
                <w:i/>
                <w:sz w:val="8"/>
                <w:szCs w:val="8"/>
              </w:rPr>
            </w:pPr>
          </w:p>
        </w:tc>
        <w:tc>
          <w:tcPr>
            <w:tcW w:w="7797" w:type="dxa"/>
            <w:gridSpan w:val="10"/>
          </w:tcPr>
          <w:p w14:paraId="0E9D61A1" w14:textId="77777777" w:rsidR="00573576" w:rsidRDefault="00573576">
            <w:pPr>
              <w:pStyle w:val="CRCoverPage"/>
              <w:spacing w:after="0"/>
              <w:rPr>
                <w:sz w:val="8"/>
                <w:szCs w:val="8"/>
              </w:rPr>
            </w:pPr>
          </w:p>
        </w:tc>
      </w:tr>
      <w:tr w:rsidR="00573576" w14:paraId="41E62752" w14:textId="77777777">
        <w:tc>
          <w:tcPr>
            <w:tcW w:w="2694" w:type="dxa"/>
            <w:gridSpan w:val="2"/>
            <w:tcBorders>
              <w:top w:val="single" w:sz="4" w:space="0" w:color="auto"/>
              <w:left w:val="single" w:sz="4" w:space="0" w:color="auto"/>
            </w:tcBorders>
          </w:tcPr>
          <w:p w14:paraId="79C791BE"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3237A6E" w14:textId="1A9445CA" w:rsidR="001C0480" w:rsidRPr="00C62786" w:rsidRDefault="00CC1760" w:rsidP="00575820">
            <w:pPr>
              <w:pStyle w:val="CRCoverPage"/>
              <w:tabs>
                <w:tab w:val="left" w:pos="384"/>
              </w:tabs>
              <w:spacing w:before="20" w:after="80"/>
              <w:rPr>
                <w:rFonts w:eastAsia="宋体"/>
                <w:lang w:eastAsia="zh-CN"/>
              </w:rPr>
            </w:pPr>
            <w:r>
              <w:rPr>
                <w:noProof/>
              </w:rPr>
              <w:t xml:space="preserve">To capture the </w:t>
            </w:r>
            <w:r w:rsidR="001C0480">
              <w:rPr>
                <w:noProof/>
              </w:rPr>
              <w:t xml:space="preserve">following </w:t>
            </w:r>
            <w:r>
              <w:rPr>
                <w:noProof/>
              </w:rPr>
              <w:t xml:space="preserve">RAN2 agreements on </w:t>
            </w:r>
            <w:r w:rsidR="00F856D4" w:rsidRPr="007A72D5">
              <w:t>NR_IAB_enh-Core</w:t>
            </w:r>
            <w:r>
              <w:rPr>
                <w:noProof/>
              </w:rPr>
              <w:t xml:space="preserve"> WI:</w:t>
            </w:r>
          </w:p>
          <w:p w14:paraId="2A0E3C70" w14:textId="77777777" w:rsidR="00B410B0" w:rsidRDefault="00B410B0" w:rsidP="00B410B0">
            <w:pPr>
              <w:pStyle w:val="CRCoverPage"/>
              <w:tabs>
                <w:tab w:val="left" w:pos="384"/>
              </w:tabs>
              <w:spacing w:before="20" w:after="80"/>
              <w:rPr>
                <w:noProof/>
              </w:rPr>
            </w:pPr>
          </w:p>
          <w:p w14:paraId="7F31684E" w14:textId="77777777" w:rsidR="00B410B0" w:rsidRDefault="00B410B0" w:rsidP="00B410B0">
            <w:pPr>
              <w:pStyle w:val="CRCoverPage"/>
              <w:tabs>
                <w:tab w:val="left" w:pos="384"/>
              </w:tabs>
              <w:spacing w:before="20" w:after="80"/>
              <w:rPr>
                <w:noProof/>
              </w:rPr>
            </w:pPr>
            <w:r>
              <w:rPr>
                <w:b/>
                <w:noProof/>
              </w:rPr>
              <w:t>RAN2#113bis-e agreements</w:t>
            </w:r>
            <w:r>
              <w:rPr>
                <w:noProof/>
              </w:rPr>
              <w:t>:</w:t>
            </w:r>
          </w:p>
          <w:p w14:paraId="257B6D73" w14:textId="77777777" w:rsidR="00B410B0" w:rsidRPr="006A011C" w:rsidRDefault="00B410B0" w:rsidP="00B410B0">
            <w:pPr>
              <w:pStyle w:val="aff0"/>
              <w:numPr>
                <w:ilvl w:val="0"/>
                <w:numId w:val="39"/>
              </w:numPr>
              <w:rPr>
                <w:rFonts w:ascii="Arial" w:eastAsia="Malgun Gothic" w:hAnsi="Arial"/>
                <w:noProof/>
                <w:sz w:val="20"/>
                <w:szCs w:val="20"/>
                <w:lang w:val="x-none"/>
              </w:rPr>
            </w:pPr>
            <w:r w:rsidRPr="006A011C">
              <w:rPr>
                <w:rFonts w:ascii="Arial" w:eastAsia="Malgun Gothic" w:hAnsi="Arial"/>
                <w:noProof/>
                <w:sz w:val="20"/>
                <w:szCs w:val="20"/>
                <w:lang w:val="x-none"/>
              </w:rPr>
              <w:t>SRB2 can be used for F1-C transport in CP/UP-separation scenario 1 (FFS other cases)</w:t>
            </w:r>
          </w:p>
          <w:p w14:paraId="0B22AB06" w14:textId="77777777" w:rsidR="00B410B0" w:rsidRPr="006A011C" w:rsidRDefault="00B410B0" w:rsidP="00B410B0">
            <w:pPr>
              <w:pStyle w:val="aff0"/>
              <w:numPr>
                <w:ilvl w:val="0"/>
                <w:numId w:val="39"/>
              </w:numPr>
              <w:rPr>
                <w:rFonts w:ascii="Arial" w:eastAsia="Malgun Gothic" w:hAnsi="Arial"/>
                <w:noProof/>
                <w:sz w:val="20"/>
                <w:szCs w:val="20"/>
                <w:lang w:val="x-none"/>
              </w:rPr>
            </w:pPr>
            <w:r w:rsidRPr="006A011C">
              <w:rPr>
                <w:rFonts w:ascii="Arial" w:eastAsia="Malgun Gothic" w:hAnsi="Arial"/>
                <w:noProof/>
                <w:sz w:val="20"/>
                <w:szCs w:val="20"/>
                <w:lang w:val="x-none"/>
              </w:rPr>
              <w:t>Split SRB2 can be used for F1-C transport in CP/UP-separation scenario 2 (FFS other cases)</w:t>
            </w:r>
          </w:p>
          <w:p w14:paraId="4C07BB47" w14:textId="77777777" w:rsidR="00B410B0" w:rsidRPr="002B4F6F" w:rsidRDefault="00B410B0" w:rsidP="00B410B0">
            <w:pPr>
              <w:pStyle w:val="aff0"/>
              <w:numPr>
                <w:ilvl w:val="0"/>
                <w:numId w:val="39"/>
              </w:numPr>
              <w:tabs>
                <w:tab w:val="left" w:pos="384"/>
              </w:tabs>
              <w:spacing w:before="20" w:after="80"/>
              <w:rPr>
                <w:b/>
                <w:noProof/>
              </w:rPr>
            </w:pPr>
            <w:r w:rsidRPr="002B4F6F">
              <w:rPr>
                <w:rFonts w:ascii="Arial" w:eastAsia="Malgun Gothic" w:hAnsi="Arial"/>
                <w:noProof/>
                <w:sz w:val="20"/>
                <w:szCs w:val="20"/>
                <w:lang w:val="x-none"/>
              </w:rPr>
              <w:t>R2-2100040 LS on CP-UP separation noted</w:t>
            </w:r>
          </w:p>
          <w:p w14:paraId="5FA8722D" w14:textId="77777777" w:rsidR="00B410B0" w:rsidRPr="002B4F6F" w:rsidRDefault="00B410B0" w:rsidP="00B410B0">
            <w:pPr>
              <w:pStyle w:val="aff0"/>
              <w:tabs>
                <w:tab w:val="left" w:pos="384"/>
              </w:tabs>
              <w:spacing w:before="20" w:after="80"/>
              <w:rPr>
                <w:b/>
                <w:noProof/>
              </w:rPr>
            </w:pPr>
          </w:p>
          <w:p w14:paraId="5C310AF4" w14:textId="77777777" w:rsidR="00B410B0" w:rsidRDefault="00B410B0" w:rsidP="00B410B0">
            <w:pPr>
              <w:pStyle w:val="CRCoverPage"/>
              <w:tabs>
                <w:tab w:val="left" w:pos="384"/>
              </w:tabs>
              <w:spacing w:before="20" w:after="80"/>
              <w:rPr>
                <w:noProof/>
              </w:rPr>
            </w:pPr>
            <w:r>
              <w:rPr>
                <w:b/>
                <w:noProof/>
              </w:rPr>
              <w:t>RAN2#114-e agreements</w:t>
            </w:r>
            <w:r>
              <w:rPr>
                <w:noProof/>
              </w:rPr>
              <w:t>:</w:t>
            </w:r>
          </w:p>
          <w:p w14:paraId="607E0DFA" w14:textId="77777777" w:rsidR="00B410B0" w:rsidRPr="00B12E3C" w:rsidRDefault="00B410B0" w:rsidP="00B410B0">
            <w:pPr>
              <w:pStyle w:val="aff0"/>
              <w:numPr>
                <w:ilvl w:val="0"/>
                <w:numId w:val="39"/>
              </w:numPr>
              <w:rPr>
                <w:rFonts w:ascii="Arial" w:eastAsia="Malgun Gothic" w:hAnsi="Arial"/>
                <w:noProof/>
                <w:sz w:val="20"/>
                <w:szCs w:val="20"/>
                <w:lang w:val="x-none"/>
              </w:rPr>
            </w:pPr>
            <w:r w:rsidRPr="00B12E3C">
              <w:rPr>
                <w:rFonts w:ascii="Arial" w:eastAsia="Malgun Gothic" w:hAnsi="Arial"/>
                <w:noProof/>
                <w:sz w:val="20"/>
                <w:szCs w:val="20"/>
                <w:lang w:val="x-none"/>
              </w:rPr>
              <w:t>NR DLInformationTransfer and ULInformationTransfer messages can be enhanced to transfer F1-C related packets in CP/UP separation.</w:t>
            </w:r>
          </w:p>
          <w:p w14:paraId="5EEB19C4" w14:textId="77777777" w:rsidR="00B410B0" w:rsidRPr="002B4F6F" w:rsidRDefault="00B410B0" w:rsidP="00B410B0">
            <w:pPr>
              <w:pStyle w:val="aff0"/>
              <w:numPr>
                <w:ilvl w:val="0"/>
                <w:numId w:val="39"/>
              </w:numPr>
              <w:rPr>
                <w:lang w:eastAsia="zh-CN"/>
              </w:rPr>
            </w:pPr>
            <w:r w:rsidRPr="00B12E3C">
              <w:rPr>
                <w:rFonts w:ascii="Arial" w:eastAsia="Malgun Gothic" w:hAnsi="Arial"/>
                <w:noProof/>
                <w:sz w:val="20"/>
                <w:szCs w:val="20"/>
                <w:lang w:val="x-none"/>
              </w:rPr>
              <w:t>F1-C over RRC and F1-C over BAP should not be supported simultaneously on the same parent link.</w:t>
            </w:r>
          </w:p>
          <w:p w14:paraId="539824EC" w14:textId="77777777" w:rsidR="00575820" w:rsidRDefault="00575820" w:rsidP="00575820">
            <w:pPr>
              <w:pStyle w:val="CRCoverPage"/>
              <w:tabs>
                <w:tab w:val="left" w:pos="384"/>
              </w:tabs>
              <w:spacing w:before="20" w:after="80"/>
              <w:rPr>
                <w:noProof/>
              </w:rPr>
            </w:pPr>
          </w:p>
          <w:p w14:paraId="0ECD5F95" w14:textId="77777777" w:rsidR="00575820" w:rsidRPr="001C0480" w:rsidRDefault="00575820" w:rsidP="00575820">
            <w:pPr>
              <w:pStyle w:val="CRCoverPage"/>
              <w:tabs>
                <w:tab w:val="left" w:pos="384"/>
              </w:tabs>
              <w:spacing w:before="20" w:after="80"/>
              <w:rPr>
                <w:bCs/>
                <w:noProof/>
              </w:rPr>
            </w:pPr>
            <w:r>
              <w:rPr>
                <w:b/>
                <w:noProof/>
              </w:rPr>
              <w:t>RAN2#116-e agreements</w:t>
            </w:r>
            <w:r>
              <w:rPr>
                <w:noProof/>
              </w:rPr>
              <w:t>:</w:t>
            </w:r>
          </w:p>
          <w:p w14:paraId="77D8958B" w14:textId="77777777" w:rsidR="00575820" w:rsidRPr="001C0480" w:rsidRDefault="00575820" w:rsidP="00575820">
            <w:pPr>
              <w:pStyle w:val="Agreement"/>
              <w:numPr>
                <w:ilvl w:val="0"/>
                <w:numId w:val="39"/>
              </w:numPr>
              <w:rPr>
                <w:b w:val="0"/>
                <w:bCs/>
                <w:lang w:val="en-US" w:eastAsia="ko-KR"/>
              </w:rPr>
            </w:pPr>
            <w:r w:rsidRPr="001C0480">
              <w:rPr>
                <w:b w:val="0"/>
                <w:bCs/>
                <w:lang w:val="en-US" w:eastAsia="ko-KR"/>
              </w:rPr>
              <w:t xml:space="preserve">The configuration of F1-C traffic on the indication of the the leg(s) used for transferring the F1-C traffic is configured to IAB-MT by a new field, e.g., </w:t>
            </w:r>
            <w:r w:rsidRPr="001C0480">
              <w:rPr>
                <w:b w:val="0"/>
                <w:bCs/>
                <w:i/>
                <w:iCs/>
                <w:lang w:val="en-US" w:eastAsia="ko-KR"/>
              </w:rPr>
              <w:t>f1c-TransferPath-r17</w:t>
            </w:r>
            <w:r w:rsidRPr="001C0480">
              <w:rPr>
                <w:b w:val="0"/>
                <w:bCs/>
                <w:lang w:val="en-US" w:eastAsia="ko-KR"/>
              </w:rPr>
              <w:t xml:space="preserve">  ENUMERATED {MCG, SCG, both}.</w:t>
            </w:r>
          </w:p>
          <w:p w14:paraId="4AEDDB19" w14:textId="77777777" w:rsidR="00575820" w:rsidRPr="001C0480" w:rsidRDefault="00575820" w:rsidP="00575820">
            <w:pPr>
              <w:pStyle w:val="Agreement"/>
              <w:numPr>
                <w:ilvl w:val="0"/>
                <w:numId w:val="39"/>
              </w:numPr>
              <w:rPr>
                <w:b w:val="0"/>
                <w:bCs/>
              </w:rPr>
            </w:pPr>
            <w:r w:rsidRPr="001C0480">
              <w:rPr>
                <w:b w:val="0"/>
                <w:bCs/>
              </w:rPr>
              <w:t xml:space="preserve">As long as the BH RLC CH for F1-C on the indicated Cell Group is configured (the CG is indicated by the field </w:t>
            </w:r>
            <w:r w:rsidRPr="001C0480">
              <w:rPr>
                <w:rFonts w:eastAsia="Malgun Gothic"/>
                <w:b w:val="0"/>
                <w:bCs/>
                <w:i/>
                <w:iCs/>
                <w:lang w:val="en-US" w:eastAsia="ko-KR"/>
              </w:rPr>
              <w:t>f1c-TransferPath-r17</w:t>
            </w:r>
            <w:r w:rsidRPr="001C0480">
              <w:rPr>
                <w:b w:val="0"/>
                <w:bCs/>
              </w:rPr>
              <w:t xml:space="preserve">), IAB node can be aware of whether to use F1-C transferring over BH or F1-C transferring over RRC, i.e. F1-C-over-BAP is selected as long as BH RLC CH for F1-C on the indicated CG is configured. </w:t>
            </w:r>
          </w:p>
          <w:p w14:paraId="21FB339D" w14:textId="77777777" w:rsidR="00575820" w:rsidRPr="001C0480" w:rsidRDefault="00575820" w:rsidP="00575820">
            <w:pPr>
              <w:pStyle w:val="Agreement"/>
              <w:numPr>
                <w:ilvl w:val="0"/>
                <w:numId w:val="39"/>
              </w:numPr>
              <w:rPr>
                <w:b w:val="0"/>
                <w:bCs/>
              </w:rPr>
            </w:pPr>
            <w:r w:rsidRPr="001C0480">
              <w:rPr>
                <w:b w:val="0"/>
                <w:bCs/>
              </w:rPr>
              <w:lastRenderedPageBreak/>
              <w:t xml:space="preserve">It is not necessary for IAB-node to be aware whether the gNB allows “F1 over BAP” or only allows “F1-C over RRC” during cell (re)selection, in case the gNB broadcasts </w:t>
            </w:r>
            <w:r w:rsidRPr="001C0480">
              <w:rPr>
                <w:b w:val="0"/>
                <w:bCs/>
                <w:i/>
              </w:rPr>
              <w:t>iab-Support</w:t>
            </w:r>
            <w:r w:rsidRPr="001C0480">
              <w:rPr>
                <w:b w:val="0"/>
                <w:bCs/>
              </w:rPr>
              <w:t>.</w:t>
            </w:r>
          </w:p>
          <w:p w14:paraId="3CF7C63B" w14:textId="77777777" w:rsidR="00575820" w:rsidRPr="001C0480" w:rsidRDefault="00575820" w:rsidP="00575820">
            <w:pPr>
              <w:pStyle w:val="Agreement"/>
              <w:numPr>
                <w:ilvl w:val="0"/>
                <w:numId w:val="39"/>
              </w:numPr>
              <w:rPr>
                <w:b w:val="0"/>
                <w:bCs/>
                <w:lang w:eastAsia="zh-CN"/>
              </w:rPr>
            </w:pPr>
            <w:r w:rsidRPr="001C0480">
              <w:rPr>
                <w:b w:val="0"/>
                <w:bCs/>
                <w:lang w:eastAsia="zh-CN"/>
              </w:rPr>
              <w:t>ONLY SRB2 is used for F1-C transport in CP/UP-separation scenario 1</w:t>
            </w:r>
            <w:r w:rsidRPr="001C0480">
              <w:rPr>
                <w:b w:val="0"/>
                <w:bCs/>
              </w:rPr>
              <w:t>.</w:t>
            </w:r>
          </w:p>
          <w:p w14:paraId="087CA81E" w14:textId="77777777" w:rsidR="00575820" w:rsidRPr="001C0480" w:rsidRDefault="00575820" w:rsidP="00575820">
            <w:pPr>
              <w:pStyle w:val="Agreement"/>
              <w:numPr>
                <w:ilvl w:val="0"/>
                <w:numId w:val="39"/>
              </w:numPr>
              <w:rPr>
                <w:b w:val="0"/>
                <w:bCs/>
              </w:rPr>
            </w:pPr>
            <w:r w:rsidRPr="001C0480">
              <w:rPr>
                <w:b w:val="0"/>
                <w:bCs/>
                <w:lang w:eastAsia="zh-CN"/>
              </w:rPr>
              <w:t xml:space="preserve">ONLY </w:t>
            </w:r>
            <w:r w:rsidRPr="001C0480">
              <w:rPr>
                <w:b w:val="0"/>
                <w:bCs/>
              </w:rPr>
              <w:t>split SRB2</w:t>
            </w:r>
            <w:r w:rsidRPr="001C0480">
              <w:rPr>
                <w:b w:val="0"/>
                <w:bCs/>
                <w:lang w:eastAsia="zh-CN"/>
              </w:rPr>
              <w:t xml:space="preserve"> is used for F1-C transport in CP/UP-separation scenario </w:t>
            </w:r>
            <w:r w:rsidRPr="001C0480">
              <w:rPr>
                <w:b w:val="0"/>
                <w:bCs/>
              </w:rPr>
              <w:t>2</w:t>
            </w:r>
          </w:p>
          <w:p w14:paraId="314A42D8" w14:textId="77777777" w:rsidR="00575820" w:rsidRPr="001C0480" w:rsidRDefault="00575820" w:rsidP="00575820">
            <w:pPr>
              <w:pStyle w:val="Agreement"/>
              <w:numPr>
                <w:ilvl w:val="0"/>
                <w:numId w:val="39"/>
              </w:numPr>
              <w:rPr>
                <w:b w:val="0"/>
                <w:bCs/>
                <w:lang w:eastAsia="ko-KR"/>
              </w:rPr>
            </w:pPr>
            <w:r w:rsidRPr="001C0480">
              <w:rPr>
                <w:b w:val="0"/>
                <w:bCs/>
              </w:rPr>
              <w:t xml:space="preserve">FFS if </w:t>
            </w:r>
            <w:r w:rsidRPr="001C0480">
              <w:rPr>
                <w:b w:val="0"/>
                <w:bCs/>
                <w:lang w:eastAsia="ko-KR"/>
              </w:rPr>
              <w:t xml:space="preserve">For IAB-MT’s RRC message that carries F1-C/F1-C related traffic, the IAB-MT use split SRB2 via SCG in scenario 2 if </w:t>
            </w:r>
            <w:r w:rsidRPr="001C0480">
              <w:rPr>
                <w:b w:val="0"/>
                <w:bCs/>
                <w:i/>
                <w:iCs/>
                <w:lang w:eastAsia="ko-KR"/>
              </w:rPr>
              <w:t>f1c-TransferPath-r17</w:t>
            </w:r>
            <w:r w:rsidRPr="001C0480">
              <w:rPr>
                <w:b w:val="0"/>
                <w:bCs/>
                <w:lang w:eastAsia="ko-KR"/>
              </w:rPr>
              <w:t xml:space="preserve"> indicates ‘</w:t>
            </w:r>
            <w:r w:rsidRPr="001C0480">
              <w:rPr>
                <w:b w:val="0"/>
                <w:bCs/>
                <w:i/>
                <w:iCs/>
                <w:lang w:eastAsia="ko-KR"/>
              </w:rPr>
              <w:t>SCG’</w:t>
            </w:r>
            <w:r w:rsidRPr="001C0480">
              <w:rPr>
                <w:b w:val="0"/>
                <w:bCs/>
                <w:lang w:eastAsia="ko-KR"/>
              </w:rPr>
              <w:t xml:space="preserve"> or ‘</w:t>
            </w:r>
            <w:r w:rsidRPr="001C0480">
              <w:rPr>
                <w:b w:val="0"/>
                <w:bCs/>
                <w:i/>
                <w:iCs/>
                <w:lang w:eastAsia="ko-KR"/>
              </w:rPr>
              <w:t>both’</w:t>
            </w:r>
            <w:r w:rsidRPr="001C0480">
              <w:rPr>
                <w:b w:val="0"/>
                <w:bCs/>
                <w:lang w:eastAsia="ko-KR"/>
              </w:rPr>
              <w:t xml:space="preserve"> regardless of the </w:t>
            </w:r>
            <w:r w:rsidRPr="001C0480">
              <w:rPr>
                <w:b w:val="0"/>
                <w:bCs/>
                <w:i/>
                <w:iCs/>
                <w:lang w:eastAsia="ko-KR"/>
              </w:rPr>
              <w:t>primaryPath</w:t>
            </w:r>
            <w:r w:rsidRPr="001C0480">
              <w:rPr>
                <w:b w:val="0"/>
                <w:bCs/>
                <w:lang w:eastAsia="ko-KR"/>
              </w:rPr>
              <w:t xml:space="preserve"> configuration. FFS on how to capture this in specs.</w:t>
            </w:r>
          </w:p>
          <w:p w14:paraId="08F317F0" w14:textId="77777777" w:rsidR="00575820" w:rsidRPr="00C62786" w:rsidRDefault="00575820" w:rsidP="00575820">
            <w:pPr>
              <w:pStyle w:val="Agreement"/>
              <w:numPr>
                <w:ilvl w:val="0"/>
                <w:numId w:val="39"/>
              </w:numPr>
              <w:rPr>
                <w:rFonts w:eastAsia="宋体"/>
                <w:lang w:eastAsia="zh-CN"/>
              </w:rPr>
            </w:pPr>
            <w:r w:rsidRPr="001C0480">
              <w:rPr>
                <w:b w:val="0"/>
                <w:bCs/>
              </w:rPr>
              <w:t>FFS if In case the split SRB2 RRC message contains both F1-C traffic and other information unrelated to IAB, the IAB-MT follows the configuration of F1-C transfer path (if configured) to transmit this RRC message.</w:t>
            </w:r>
          </w:p>
          <w:p w14:paraId="782F192F" w14:textId="2E53FC0C" w:rsidR="002B4F6F" w:rsidRPr="00575820" w:rsidRDefault="002B4F6F" w:rsidP="002F1AB6">
            <w:pPr>
              <w:rPr>
                <w:rFonts w:eastAsiaTheme="minorEastAsia"/>
                <w:lang w:eastAsia="zh-CN"/>
              </w:rPr>
            </w:pPr>
          </w:p>
        </w:tc>
      </w:tr>
      <w:tr w:rsidR="00573576" w14:paraId="7BB431EF" w14:textId="77777777">
        <w:tc>
          <w:tcPr>
            <w:tcW w:w="2694" w:type="dxa"/>
            <w:gridSpan w:val="2"/>
            <w:tcBorders>
              <w:left w:val="single" w:sz="4" w:space="0" w:color="auto"/>
            </w:tcBorders>
          </w:tcPr>
          <w:p w14:paraId="357F49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F2F1136" w14:textId="77777777" w:rsidR="00573576" w:rsidRDefault="00573576">
            <w:pPr>
              <w:pStyle w:val="CRCoverPage"/>
              <w:spacing w:after="0"/>
              <w:rPr>
                <w:sz w:val="8"/>
                <w:szCs w:val="8"/>
              </w:rPr>
            </w:pPr>
          </w:p>
        </w:tc>
      </w:tr>
      <w:tr w:rsidR="00573576" w14:paraId="56B6FA5D" w14:textId="77777777">
        <w:tc>
          <w:tcPr>
            <w:tcW w:w="2694" w:type="dxa"/>
            <w:gridSpan w:val="2"/>
            <w:tcBorders>
              <w:left w:val="single" w:sz="4" w:space="0" w:color="auto"/>
            </w:tcBorders>
          </w:tcPr>
          <w:p w14:paraId="4AEC9EA0"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28E4341" w14:textId="2EA42CBD" w:rsidR="004566C4" w:rsidRPr="004566C4" w:rsidRDefault="000376B7" w:rsidP="00102402">
            <w:pPr>
              <w:pStyle w:val="CRCoverPage"/>
              <w:spacing w:after="0"/>
              <w:rPr>
                <w:rFonts w:eastAsiaTheme="minorEastAsia"/>
                <w:lang w:eastAsia="zh-CN"/>
              </w:rPr>
            </w:pPr>
            <w:r w:rsidRPr="000376B7">
              <w:rPr>
                <w:rFonts w:hint="eastAsia"/>
              </w:rPr>
              <w:t>Introduction</w:t>
            </w:r>
            <w:r>
              <w:t xml:space="preserve"> of </w:t>
            </w:r>
            <w:r w:rsidR="006713B8">
              <w:t>CP-UP separation</w:t>
            </w:r>
            <w:r w:rsidRPr="000376B7">
              <w:rPr>
                <w:rFonts w:hint="eastAsia"/>
              </w:rPr>
              <w:t xml:space="preserve"> </w:t>
            </w:r>
            <w:r>
              <w:rPr>
                <w:rFonts w:hint="eastAsia"/>
              </w:rPr>
              <w:t>suppo</w:t>
            </w:r>
            <w:r w:rsidR="00BD269A">
              <w:t>r</w:t>
            </w:r>
            <w:r>
              <w:rPr>
                <w:rFonts w:hint="eastAsia"/>
              </w:rPr>
              <w:t>t</w:t>
            </w:r>
            <w:r>
              <w:t xml:space="preserve"> </w:t>
            </w:r>
            <w:r w:rsidRPr="000376B7">
              <w:rPr>
                <w:rFonts w:hint="eastAsia"/>
              </w:rPr>
              <w:t>in NR</w:t>
            </w:r>
            <w:r w:rsidR="00474A63">
              <w:t xml:space="preserve"> </w:t>
            </w:r>
            <w:r w:rsidR="00474A63" w:rsidRPr="00474A63">
              <w:rPr>
                <w:rFonts w:hint="eastAsia"/>
              </w:rPr>
              <w:t>e</w:t>
            </w:r>
            <w:r w:rsidR="00474A63" w:rsidRPr="00474A63">
              <w:t>I</w:t>
            </w:r>
            <w:r w:rsidR="00474A63">
              <w:t>AB</w:t>
            </w:r>
            <w:r w:rsidR="00E068C1">
              <w:t>.</w:t>
            </w:r>
            <w:r w:rsidR="00102402" w:rsidRPr="004566C4">
              <w:rPr>
                <w:rFonts w:eastAsiaTheme="minorEastAsia" w:hint="eastAsia"/>
                <w:lang w:eastAsia="zh-CN"/>
              </w:rPr>
              <w:t xml:space="preserve"> </w:t>
            </w:r>
          </w:p>
        </w:tc>
      </w:tr>
      <w:tr w:rsidR="00573576" w14:paraId="549927E3" w14:textId="77777777">
        <w:tc>
          <w:tcPr>
            <w:tcW w:w="2694" w:type="dxa"/>
            <w:gridSpan w:val="2"/>
            <w:tcBorders>
              <w:left w:val="single" w:sz="4" w:space="0" w:color="auto"/>
            </w:tcBorders>
          </w:tcPr>
          <w:p w14:paraId="44AFB566"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3CEEE50" w14:textId="77777777" w:rsidR="00573576" w:rsidRDefault="00573576">
            <w:pPr>
              <w:pStyle w:val="CRCoverPage"/>
              <w:spacing w:after="0"/>
              <w:rPr>
                <w:sz w:val="8"/>
                <w:szCs w:val="8"/>
              </w:rPr>
            </w:pPr>
          </w:p>
        </w:tc>
      </w:tr>
      <w:tr w:rsidR="00573576" w14:paraId="1A626FF3" w14:textId="77777777" w:rsidTr="00EA41E9">
        <w:trPr>
          <w:trHeight w:val="489"/>
        </w:trPr>
        <w:tc>
          <w:tcPr>
            <w:tcW w:w="2694" w:type="dxa"/>
            <w:gridSpan w:val="2"/>
            <w:tcBorders>
              <w:left w:val="single" w:sz="4" w:space="0" w:color="auto"/>
              <w:bottom w:val="single" w:sz="4" w:space="0" w:color="auto"/>
            </w:tcBorders>
          </w:tcPr>
          <w:p w14:paraId="129C0B7B"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7712343" w14:textId="76B980D0" w:rsidR="00573576" w:rsidRDefault="004F59FE">
            <w:pPr>
              <w:pStyle w:val="CRCoverPage"/>
              <w:spacing w:after="0"/>
            </w:pPr>
            <w:r>
              <w:t>CP-UP separation</w:t>
            </w:r>
            <w:r w:rsidR="00BC5FF2">
              <w:rPr>
                <w:rFonts w:eastAsia="宋体" w:hint="eastAsia"/>
                <w:lang w:eastAsia="zh-CN"/>
              </w:rPr>
              <w:t xml:space="preserve"> </w:t>
            </w:r>
            <w:r w:rsidR="00BC5FF2">
              <w:t>is not supported in NR</w:t>
            </w:r>
            <w:r w:rsidR="00F5467A">
              <w:t xml:space="preserve"> </w:t>
            </w:r>
            <w:r w:rsidR="00F5467A" w:rsidRPr="00474A63">
              <w:rPr>
                <w:rFonts w:hint="eastAsia"/>
              </w:rPr>
              <w:t>e</w:t>
            </w:r>
            <w:r w:rsidR="00F5467A" w:rsidRPr="00474A63">
              <w:t>I</w:t>
            </w:r>
            <w:r w:rsidR="00F5467A">
              <w:t>AB</w:t>
            </w:r>
            <w:r w:rsidR="00E068C1">
              <w:t>.</w:t>
            </w:r>
          </w:p>
        </w:tc>
      </w:tr>
      <w:tr w:rsidR="00573576" w14:paraId="033F6E82" w14:textId="77777777">
        <w:tc>
          <w:tcPr>
            <w:tcW w:w="2694" w:type="dxa"/>
            <w:gridSpan w:val="2"/>
          </w:tcPr>
          <w:p w14:paraId="4D6D7001" w14:textId="77777777" w:rsidR="00573576" w:rsidRDefault="00573576">
            <w:pPr>
              <w:pStyle w:val="CRCoverPage"/>
              <w:spacing w:after="0"/>
              <w:rPr>
                <w:b/>
                <w:i/>
                <w:sz w:val="8"/>
                <w:szCs w:val="8"/>
              </w:rPr>
            </w:pPr>
          </w:p>
        </w:tc>
        <w:tc>
          <w:tcPr>
            <w:tcW w:w="6946" w:type="dxa"/>
            <w:gridSpan w:val="9"/>
          </w:tcPr>
          <w:p w14:paraId="7A6EAF13" w14:textId="77777777" w:rsidR="00573576" w:rsidRDefault="00573576">
            <w:pPr>
              <w:pStyle w:val="CRCoverPage"/>
              <w:spacing w:after="0"/>
              <w:rPr>
                <w:sz w:val="8"/>
                <w:szCs w:val="8"/>
              </w:rPr>
            </w:pPr>
          </w:p>
        </w:tc>
      </w:tr>
      <w:tr w:rsidR="00573576" w14:paraId="28F0F783" w14:textId="77777777">
        <w:tc>
          <w:tcPr>
            <w:tcW w:w="2694" w:type="dxa"/>
            <w:gridSpan w:val="2"/>
            <w:tcBorders>
              <w:top w:val="single" w:sz="4" w:space="0" w:color="auto"/>
              <w:left w:val="single" w:sz="4" w:space="0" w:color="auto"/>
            </w:tcBorders>
          </w:tcPr>
          <w:p w14:paraId="337F156B"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87EF4E0" w14:textId="13B06218" w:rsidR="00A5109A" w:rsidRDefault="00A5109A">
            <w:pPr>
              <w:pStyle w:val="CRCoverPage"/>
              <w:spacing w:after="0"/>
              <w:rPr>
                <w:rFonts w:eastAsia="宋体"/>
                <w:lang w:val="en-US" w:eastAsia="zh-CN"/>
              </w:rPr>
            </w:pPr>
            <w:r w:rsidRPr="00A5109A">
              <w:rPr>
                <w:rFonts w:eastAsia="宋体"/>
                <w:lang w:val="en-US" w:eastAsia="zh-CN"/>
              </w:rPr>
              <w:t>3.1</w:t>
            </w:r>
            <w:r w:rsidR="00E701CB" w:rsidRPr="0029562A">
              <w:rPr>
                <w:rFonts w:eastAsia="宋体"/>
                <w:lang w:val="en-US" w:eastAsia="zh-CN"/>
              </w:rPr>
              <w:tab/>
            </w:r>
            <w:r w:rsidRPr="00A5109A">
              <w:rPr>
                <w:rFonts w:eastAsia="宋体"/>
                <w:lang w:val="en-US" w:eastAsia="zh-CN"/>
              </w:rPr>
              <w:tab/>
              <w:t>Definitions</w:t>
            </w:r>
          </w:p>
          <w:p w14:paraId="70AFE1B2" w14:textId="5F159586" w:rsidR="00315F71" w:rsidRDefault="00315F71">
            <w:pPr>
              <w:pStyle w:val="CRCoverPage"/>
              <w:spacing w:after="0"/>
              <w:rPr>
                <w:rFonts w:eastAsia="宋体"/>
                <w:lang w:val="en-US" w:eastAsia="zh-CN"/>
              </w:rPr>
            </w:pPr>
            <w:r w:rsidRPr="00315F71">
              <w:rPr>
                <w:rFonts w:eastAsia="宋体"/>
                <w:lang w:val="en-US" w:eastAsia="zh-CN"/>
              </w:rPr>
              <w:t>7.6</w:t>
            </w:r>
            <w:r w:rsidRPr="00315F71">
              <w:rPr>
                <w:rFonts w:eastAsia="宋体"/>
                <w:lang w:val="en-US" w:eastAsia="zh-CN"/>
              </w:rPr>
              <w:tab/>
            </w:r>
            <w:r w:rsidR="00265F56" w:rsidRPr="00A5109A">
              <w:rPr>
                <w:rFonts w:eastAsia="宋体"/>
                <w:lang w:val="en-US" w:eastAsia="zh-CN"/>
              </w:rPr>
              <w:tab/>
            </w:r>
            <w:r w:rsidRPr="00315F71">
              <w:rPr>
                <w:rFonts w:eastAsia="宋体"/>
                <w:lang w:val="en-US" w:eastAsia="zh-CN"/>
              </w:rPr>
              <w:t>Split SRB</w:t>
            </w:r>
          </w:p>
          <w:p w14:paraId="5A1625FF" w14:textId="1CA9DE34" w:rsidR="00265F56" w:rsidRDefault="00265F56">
            <w:pPr>
              <w:pStyle w:val="CRCoverPage"/>
              <w:spacing w:after="0"/>
              <w:rPr>
                <w:rFonts w:eastAsia="宋体"/>
                <w:lang w:val="en-US" w:eastAsia="zh-CN"/>
              </w:rPr>
            </w:pPr>
            <w:r w:rsidRPr="00265F56">
              <w:rPr>
                <w:rFonts w:eastAsia="宋体"/>
                <w:lang w:val="en-US" w:eastAsia="zh-CN"/>
              </w:rPr>
              <w:t>7.11</w:t>
            </w:r>
            <w:r w:rsidRPr="00265F56">
              <w:rPr>
                <w:rFonts w:eastAsia="宋体"/>
                <w:lang w:val="en-US" w:eastAsia="zh-CN"/>
              </w:rPr>
              <w:tab/>
              <w:t>F1-C transfer over E-UTRA</w:t>
            </w:r>
          </w:p>
          <w:p w14:paraId="71236AA6" w14:textId="07D0E3F9" w:rsidR="00573576" w:rsidRDefault="0029562A">
            <w:pPr>
              <w:pStyle w:val="CRCoverPage"/>
              <w:spacing w:after="0"/>
              <w:rPr>
                <w:rFonts w:eastAsia="宋体"/>
                <w:lang w:val="en-US" w:eastAsia="zh-CN"/>
              </w:rPr>
            </w:pPr>
            <w:r w:rsidRPr="0029562A">
              <w:rPr>
                <w:rFonts w:eastAsia="宋体"/>
                <w:lang w:val="en-US" w:eastAsia="zh-CN"/>
              </w:rPr>
              <w:t>7.xx</w:t>
            </w:r>
            <w:r w:rsidRPr="0029562A">
              <w:rPr>
                <w:rFonts w:eastAsia="宋体"/>
                <w:lang w:val="en-US" w:eastAsia="zh-CN"/>
              </w:rPr>
              <w:tab/>
              <w:t>F1-C transfer over NR</w:t>
            </w:r>
          </w:p>
          <w:p w14:paraId="73C67190" w14:textId="55F41C17" w:rsidR="00265F56" w:rsidRDefault="00265F56">
            <w:pPr>
              <w:pStyle w:val="CRCoverPage"/>
              <w:spacing w:after="0"/>
              <w:rPr>
                <w:rFonts w:eastAsia="宋体"/>
                <w:lang w:val="en-US" w:eastAsia="zh-CN"/>
              </w:rPr>
            </w:pPr>
            <w:r w:rsidRPr="00265F56">
              <w:rPr>
                <w:rFonts w:eastAsia="宋体"/>
                <w:lang w:val="en-US" w:eastAsia="zh-CN"/>
              </w:rPr>
              <w:t>10.10.2</w:t>
            </w:r>
            <w:r w:rsidRPr="00265F56">
              <w:rPr>
                <w:rFonts w:eastAsia="宋体"/>
                <w:lang w:val="en-US" w:eastAsia="zh-CN"/>
              </w:rPr>
              <w:tab/>
              <w:t>MR-DC with 5GC</w:t>
            </w:r>
          </w:p>
          <w:p w14:paraId="2D657973" w14:textId="5E534D64" w:rsidR="00055345" w:rsidRDefault="00055345">
            <w:pPr>
              <w:pStyle w:val="CRCoverPage"/>
              <w:spacing w:after="0"/>
              <w:rPr>
                <w:rFonts w:eastAsia="宋体"/>
                <w:lang w:val="en-US" w:eastAsia="zh-CN"/>
              </w:rPr>
            </w:pPr>
            <w:r w:rsidRPr="00055345">
              <w:rPr>
                <w:rFonts w:eastAsia="宋体"/>
                <w:lang w:val="en-US" w:eastAsia="zh-CN"/>
              </w:rPr>
              <w:t>10.15</w:t>
            </w:r>
            <w:r w:rsidRPr="00055345">
              <w:rPr>
                <w:rFonts w:eastAsia="宋体"/>
                <w:lang w:val="en-US" w:eastAsia="zh-CN"/>
              </w:rPr>
              <w:tab/>
              <w:t>F1-C Traffic Transfer</w:t>
            </w:r>
          </w:p>
        </w:tc>
      </w:tr>
      <w:tr w:rsidR="00573576" w14:paraId="5263FCFB" w14:textId="77777777">
        <w:tc>
          <w:tcPr>
            <w:tcW w:w="2694" w:type="dxa"/>
            <w:gridSpan w:val="2"/>
            <w:tcBorders>
              <w:left w:val="single" w:sz="4" w:space="0" w:color="auto"/>
            </w:tcBorders>
          </w:tcPr>
          <w:p w14:paraId="3F54220C"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9AB0ED0" w14:textId="77777777" w:rsidR="00573576" w:rsidRDefault="00573576">
            <w:pPr>
              <w:pStyle w:val="CRCoverPage"/>
              <w:spacing w:after="0"/>
              <w:rPr>
                <w:sz w:val="8"/>
                <w:szCs w:val="8"/>
              </w:rPr>
            </w:pPr>
          </w:p>
        </w:tc>
      </w:tr>
      <w:tr w:rsidR="00573576" w14:paraId="08047A88" w14:textId="77777777">
        <w:tc>
          <w:tcPr>
            <w:tcW w:w="2694" w:type="dxa"/>
            <w:gridSpan w:val="2"/>
            <w:tcBorders>
              <w:left w:val="single" w:sz="4" w:space="0" w:color="auto"/>
            </w:tcBorders>
          </w:tcPr>
          <w:p w14:paraId="60ED0498"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FD62C22"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680A4A" w14:textId="77777777" w:rsidR="00573576" w:rsidRDefault="00BC5FF2">
            <w:pPr>
              <w:pStyle w:val="CRCoverPage"/>
              <w:spacing w:after="0"/>
              <w:jc w:val="center"/>
              <w:rPr>
                <w:b/>
                <w:caps/>
              </w:rPr>
            </w:pPr>
            <w:r>
              <w:rPr>
                <w:b/>
                <w:caps/>
              </w:rPr>
              <w:t>N</w:t>
            </w:r>
          </w:p>
        </w:tc>
        <w:tc>
          <w:tcPr>
            <w:tcW w:w="2977" w:type="dxa"/>
            <w:gridSpan w:val="4"/>
          </w:tcPr>
          <w:p w14:paraId="705F8F1F"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D029B17" w14:textId="77777777" w:rsidR="00573576" w:rsidRDefault="00573576">
            <w:pPr>
              <w:pStyle w:val="CRCoverPage"/>
              <w:spacing w:after="0"/>
              <w:ind w:left="99"/>
            </w:pPr>
          </w:p>
        </w:tc>
      </w:tr>
      <w:tr w:rsidR="00573576" w14:paraId="0C018CF0" w14:textId="77777777">
        <w:tc>
          <w:tcPr>
            <w:tcW w:w="2694" w:type="dxa"/>
            <w:gridSpan w:val="2"/>
            <w:tcBorders>
              <w:left w:val="single" w:sz="4" w:space="0" w:color="auto"/>
            </w:tcBorders>
          </w:tcPr>
          <w:p w14:paraId="2EDD5739"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C67F8CD"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C0BB2C" w14:textId="77777777" w:rsidR="00573576" w:rsidRDefault="00BC5FF2">
            <w:pPr>
              <w:pStyle w:val="CRCoverPage"/>
              <w:spacing w:after="0"/>
              <w:jc w:val="center"/>
              <w:rPr>
                <w:b/>
                <w:caps/>
              </w:rPr>
            </w:pPr>
            <w:r>
              <w:rPr>
                <w:b/>
                <w:caps/>
              </w:rPr>
              <w:t>X</w:t>
            </w:r>
          </w:p>
        </w:tc>
        <w:tc>
          <w:tcPr>
            <w:tcW w:w="2977" w:type="dxa"/>
            <w:gridSpan w:val="4"/>
          </w:tcPr>
          <w:p w14:paraId="6BD953A2"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B6A6717" w14:textId="77777777" w:rsidR="00573576" w:rsidRDefault="00BC5FF2">
            <w:pPr>
              <w:pStyle w:val="CRCoverPage"/>
              <w:spacing w:after="0"/>
              <w:ind w:left="99"/>
              <w:rPr>
                <w:rFonts w:eastAsia="宋体"/>
                <w:lang w:eastAsia="zh-CN"/>
              </w:rPr>
            </w:pPr>
            <w:r>
              <w:t>TS/TR ... CR ...</w:t>
            </w:r>
          </w:p>
        </w:tc>
      </w:tr>
      <w:tr w:rsidR="00573576" w14:paraId="181C14E3" w14:textId="77777777">
        <w:tc>
          <w:tcPr>
            <w:tcW w:w="2694" w:type="dxa"/>
            <w:gridSpan w:val="2"/>
            <w:tcBorders>
              <w:left w:val="single" w:sz="4" w:space="0" w:color="auto"/>
            </w:tcBorders>
          </w:tcPr>
          <w:p w14:paraId="328893C7"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9A02C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A2D37" w14:textId="77777777" w:rsidR="00573576" w:rsidRDefault="00BC5FF2">
            <w:pPr>
              <w:pStyle w:val="CRCoverPage"/>
              <w:spacing w:after="0"/>
              <w:jc w:val="center"/>
              <w:rPr>
                <w:b/>
                <w:caps/>
              </w:rPr>
            </w:pPr>
            <w:r>
              <w:rPr>
                <w:b/>
                <w:caps/>
              </w:rPr>
              <w:t>x</w:t>
            </w:r>
          </w:p>
        </w:tc>
        <w:tc>
          <w:tcPr>
            <w:tcW w:w="2977" w:type="dxa"/>
            <w:gridSpan w:val="4"/>
          </w:tcPr>
          <w:p w14:paraId="3355806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722BDF22" w14:textId="77777777" w:rsidR="00573576" w:rsidRDefault="00BC5FF2">
            <w:pPr>
              <w:pStyle w:val="CRCoverPage"/>
              <w:spacing w:after="0"/>
              <w:ind w:left="99"/>
            </w:pPr>
            <w:r>
              <w:t xml:space="preserve">TS/TR ... CR ... </w:t>
            </w:r>
          </w:p>
        </w:tc>
      </w:tr>
      <w:tr w:rsidR="00573576" w14:paraId="1FC3497A" w14:textId="77777777">
        <w:tc>
          <w:tcPr>
            <w:tcW w:w="2694" w:type="dxa"/>
            <w:gridSpan w:val="2"/>
            <w:tcBorders>
              <w:left w:val="single" w:sz="4" w:space="0" w:color="auto"/>
            </w:tcBorders>
          </w:tcPr>
          <w:p w14:paraId="085A13E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2BAF4D8"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FA71C" w14:textId="77777777" w:rsidR="00573576" w:rsidRDefault="00BC5FF2">
            <w:pPr>
              <w:pStyle w:val="CRCoverPage"/>
              <w:spacing w:after="0"/>
              <w:jc w:val="center"/>
              <w:rPr>
                <w:b/>
                <w:caps/>
              </w:rPr>
            </w:pPr>
            <w:r>
              <w:rPr>
                <w:b/>
                <w:caps/>
              </w:rPr>
              <w:t>x</w:t>
            </w:r>
          </w:p>
        </w:tc>
        <w:tc>
          <w:tcPr>
            <w:tcW w:w="2977" w:type="dxa"/>
            <w:gridSpan w:val="4"/>
          </w:tcPr>
          <w:p w14:paraId="5FCAB031"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DD64288" w14:textId="77777777" w:rsidR="00573576" w:rsidRDefault="00BC5FF2">
            <w:pPr>
              <w:pStyle w:val="CRCoverPage"/>
              <w:spacing w:after="0"/>
              <w:ind w:left="99"/>
            </w:pPr>
            <w:r>
              <w:t xml:space="preserve">TS/TR ... CR ... </w:t>
            </w:r>
          </w:p>
        </w:tc>
      </w:tr>
      <w:tr w:rsidR="00573576" w14:paraId="36467E78" w14:textId="77777777">
        <w:tc>
          <w:tcPr>
            <w:tcW w:w="2694" w:type="dxa"/>
            <w:gridSpan w:val="2"/>
            <w:tcBorders>
              <w:left w:val="single" w:sz="4" w:space="0" w:color="auto"/>
            </w:tcBorders>
          </w:tcPr>
          <w:p w14:paraId="21E6A0B8" w14:textId="77777777" w:rsidR="00573576" w:rsidRDefault="00573576">
            <w:pPr>
              <w:pStyle w:val="CRCoverPage"/>
              <w:spacing w:after="0"/>
              <w:rPr>
                <w:b/>
                <w:i/>
              </w:rPr>
            </w:pPr>
          </w:p>
        </w:tc>
        <w:tc>
          <w:tcPr>
            <w:tcW w:w="6946" w:type="dxa"/>
            <w:gridSpan w:val="9"/>
            <w:tcBorders>
              <w:right w:val="single" w:sz="4" w:space="0" w:color="auto"/>
            </w:tcBorders>
          </w:tcPr>
          <w:p w14:paraId="27B06CB1" w14:textId="77777777" w:rsidR="00573576" w:rsidRDefault="00573576">
            <w:pPr>
              <w:pStyle w:val="CRCoverPage"/>
              <w:spacing w:after="0"/>
            </w:pPr>
          </w:p>
        </w:tc>
      </w:tr>
      <w:tr w:rsidR="00573576" w14:paraId="572A5802" w14:textId="77777777">
        <w:tc>
          <w:tcPr>
            <w:tcW w:w="2694" w:type="dxa"/>
            <w:gridSpan w:val="2"/>
            <w:tcBorders>
              <w:left w:val="single" w:sz="4" w:space="0" w:color="auto"/>
              <w:bottom w:val="single" w:sz="4" w:space="0" w:color="auto"/>
            </w:tcBorders>
          </w:tcPr>
          <w:p w14:paraId="496E95F6"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27BEC70" w14:textId="5CFC9ED3" w:rsidR="00573576" w:rsidRDefault="004A0E84">
            <w:pPr>
              <w:pStyle w:val="CRCoverPage"/>
              <w:spacing w:after="0"/>
              <w:ind w:left="100"/>
            </w:pPr>
            <w:r w:rsidRPr="001B2FDE">
              <w:rPr>
                <w:noProof/>
              </w:rPr>
              <w:t xml:space="preserve">This Running CR is based on the </w:t>
            </w:r>
            <w:r w:rsidR="00275C03">
              <w:rPr>
                <w:noProof/>
              </w:rPr>
              <w:t xml:space="preserve">CR in </w:t>
            </w:r>
            <w:r w:rsidR="00743288" w:rsidRPr="00743288">
              <w:rPr>
                <w:noProof/>
              </w:rPr>
              <w:t>R2-2108920</w:t>
            </w:r>
            <w:r w:rsidR="00275C03">
              <w:rPr>
                <w:noProof/>
              </w:rPr>
              <w:t xml:space="preserve"> endorsed at RAN2#115-e meeting. </w:t>
            </w:r>
          </w:p>
        </w:tc>
      </w:tr>
      <w:tr w:rsidR="00573576" w14:paraId="42304A99" w14:textId="77777777">
        <w:tc>
          <w:tcPr>
            <w:tcW w:w="2694" w:type="dxa"/>
            <w:gridSpan w:val="2"/>
            <w:tcBorders>
              <w:top w:val="single" w:sz="4" w:space="0" w:color="auto"/>
              <w:bottom w:val="single" w:sz="4" w:space="0" w:color="auto"/>
            </w:tcBorders>
          </w:tcPr>
          <w:p w14:paraId="0E7F1DF8"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3DAD7362" w14:textId="77777777" w:rsidR="00573576" w:rsidRDefault="00573576">
            <w:pPr>
              <w:pStyle w:val="CRCoverPage"/>
              <w:spacing w:after="0"/>
              <w:ind w:left="100"/>
              <w:rPr>
                <w:sz w:val="8"/>
                <w:szCs w:val="8"/>
              </w:rPr>
            </w:pPr>
          </w:p>
        </w:tc>
      </w:tr>
      <w:tr w:rsidR="00573576" w14:paraId="77D9A5FD" w14:textId="77777777">
        <w:tc>
          <w:tcPr>
            <w:tcW w:w="2694" w:type="dxa"/>
            <w:gridSpan w:val="2"/>
            <w:tcBorders>
              <w:top w:val="single" w:sz="4" w:space="0" w:color="auto"/>
              <w:left w:val="single" w:sz="4" w:space="0" w:color="auto"/>
              <w:bottom w:val="single" w:sz="4" w:space="0" w:color="auto"/>
            </w:tcBorders>
          </w:tcPr>
          <w:p w14:paraId="51AA9ACF"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01DF21" w14:textId="77777777" w:rsidR="00573576" w:rsidRDefault="00573576">
            <w:pPr>
              <w:pStyle w:val="CRCoverPage"/>
              <w:spacing w:after="0"/>
              <w:ind w:left="100"/>
            </w:pPr>
          </w:p>
        </w:tc>
      </w:tr>
    </w:tbl>
    <w:p w14:paraId="73C1D32B" w14:textId="77777777" w:rsidR="00573576" w:rsidRDefault="00573576">
      <w:pPr>
        <w:pStyle w:val="CRCoverPage"/>
        <w:spacing w:after="0"/>
        <w:rPr>
          <w:sz w:val="8"/>
          <w:szCs w:val="8"/>
        </w:rPr>
      </w:pPr>
    </w:p>
    <w:p w14:paraId="4E9D751F" w14:textId="40B7B683" w:rsidR="00436936" w:rsidRDefault="00436936">
      <w:pPr>
        <w:spacing w:after="0"/>
        <w:rPr>
          <w:rFonts w:eastAsia="宋体"/>
          <w:lang w:eastAsia="zh-CN"/>
        </w:rPr>
      </w:pPr>
      <w:r>
        <w:rPr>
          <w:rFonts w:eastAsia="宋体"/>
          <w:lang w:eastAsia="zh-CN"/>
        </w:rPr>
        <w:br w:type="page"/>
      </w:r>
    </w:p>
    <w:p w14:paraId="4BDE2E3C" w14:textId="77777777"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22A94663" w14:textId="77777777" w:rsidR="0085251E" w:rsidRPr="009C6599" w:rsidRDefault="0085251E" w:rsidP="0085251E">
      <w:pPr>
        <w:pStyle w:val="2"/>
      </w:pPr>
      <w:bookmarkStart w:id="2" w:name="_Toc29248311"/>
      <w:bookmarkStart w:id="3" w:name="_Toc37200895"/>
      <w:bookmarkStart w:id="4" w:name="_Toc46492761"/>
      <w:bookmarkStart w:id="5" w:name="_Toc52568287"/>
      <w:bookmarkStart w:id="6" w:name="_Toc83652470"/>
      <w:bookmarkStart w:id="7" w:name="_Toc37200935"/>
      <w:bookmarkStart w:id="8" w:name="_Toc46492801"/>
      <w:bookmarkStart w:id="9" w:name="_Toc52568327"/>
      <w:bookmarkStart w:id="10" w:name="_Toc76648150"/>
      <w:bookmarkEnd w:id="0"/>
      <w:bookmarkEnd w:id="1"/>
      <w:r w:rsidRPr="009C6599">
        <w:t>3.1</w:t>
      </w:r>
      <w:r w:rsidRPr="009C6599">
        <w:tab/>
        <w:t>Definitions</w:t>
      </w:r>
      <w:bookmarkEnd w:id="2"/>
      <w:bookmarkEnd w:id="3"/>
      <w:bookmarkEnd w:id="4"/>
      <w:bookmarkEnd w:id="5"/>
      <w:bookmarkEnd w:id="6"/>
    </w:p>
    <w:p w14:paraId="52FE047A" w14:textId="77777777" w:rsidR="0085251E" w:rsidRPr="009C6599" w:rsidRDefault="0085251E" w:rsidP="0085251E">
      <w:r w:rsidRPr="009C6599">
        <w:t>For the purposes of the present document, the terms and definitions given in TR 21.905 [1] and the following apply. A term defined in the present document takes precedence over the definition of the same term, if any, in TR 21.905 [1] and TS 36.300 [2].</w:t>
      </w:r>
    </w:p>
    <w:p w14:paraId="75FEA538" w14:textId="77777777" w:rsidR="0085251E" w:rsidRPr="009C6599" w:rsidRDefault="0085251E" w:rsidP="0085251E">
      <w:r w:rsidRPr="009C6599">
        <w:rPr>
          <w:b/>
        </w:rPr>
        <w:t>Child node</w:t>
      </w:r>
      <w:r w:rsidRPr="009C6599">
        <w:t>: IAB-DU's or IAB-donor-DU's next hop neighbour IAB-node</w:t>
      </w:r>
      <w:r w:rsidRPr="009C6599">
        <w:rPr>
          <w:rFonts w:ascii="等线" w:eastAsia="等线" w:hAnsi="等线"/>
          <w:lang w:eastAsia="zh-CN"/>
        </w:rPr>
        <w:t>.</w:t>
      </w:r>
    </w:p>
    <w:p w14:paraId="45153A92" w14:textId="77777777" w:rsidR="0085251E" w:rsidRPr="009C6599" w:rsidRDefault="0085251E" w:rsidP="0085251E">
      <w:r w:rsidRPr="009C6599">
        <w:rPr>
          <w:b/>
          <w:lang w:eastAsia="zh-CN"/>
        </w:rPr>
        <w:t xml:space="preserve">Conditional PSCell Change: </w:t>
      </w:r>
      <w:r w:rsidRPr="009C6599">
        <w:t>a PSCell change procedure that is executed only when PSCell execution condition(s) are met.</w:t>
      </w:r>
    </w:p>
    <w:p w14:paraId="5A74DC2A" w14:textId="77777777" w:rsidR="0085251E" w:rsidRDefault="0085251E" w:rsidP="0085251E">
      <w:pPr>
        <w:rPr>
          <w:ins w:id="11" w:author="RAN2#113bis-e meeting" w:date="2021-09-09T16:23:00Z"/>
          <w:rFonts w:eastAsiaTheme="minorEastAsia"/>
          <w:b/>
          <w:lang w:eastAsia="zh-CN"/>
        </w:rPr>
      </w:pPr>
      <w:ins w:id="12" w:author="RAN2#113bis-e meeting" w:date="2021-09-09T16:23:00Z">
        <w:r w:rsidRPr="006B07B3">
          <w:rPr>
            <w:b/>
            <w:bCs/>
          </w:rPr>
          <w:t>F1-termination node</w:t>
        </w:r>
        <w:r>
          <w:rPr>
            <w:rFonts w:eastAsiaTheme="minorEastAsia"/>
            <w:b/>
            <w:lang w:eastAsia="zh-CN"/>
          </w:rPr>
          <w:t>:</w:t>
        </w:r>
        <w:r w:rsidRPr="008C6EF6">
          <w:rPr>
            <w:rFonts w:eastAsiaTheme="minorEastAsia"/>
            <w:bCs/>
            <w:lang w:eastAsia="zh-CN"/>
          </w:rPr>
          <w:t xml:space="preserve"> node providing F1-C protocol terminations towards the </w:t>
        </w:r>
        <w:commentRangeStart w:id="13"/>
        <w:r w:rsidRPr="008C6EF6">
          <w:rPr>
            <w:rFonts w:eastAsiaTheme="minorEastAsia"/>
            <w:bCs/>
            <w:lang w:eastAsia="zh-CN"/>
          </w:rPr>
          <w:t xml:space="preserve">dual-connected </w:t>
        </w:r>
      </w:ins>
      <w:commentRangeEnd w:id="13"/>
      <w:r w:rsidR="00FA550D">
        <w:rPr>
          <w:rStyle w:val="afe"/>
        </w:rPr>
        <w:commentReference w:id="13"/>
      </w:r>
      <w:ins w:id="14" w:author="RAN2#113bis-e meeting" w:date="2021-09-09T16:23:00Z">
        <w:r w:rsidRPr="008C6EF6">
          <w:rPr>
            <w:rFonts w:eastAsiaTheme="minorEastAsia"/>
            <w:bCs/>
            <w:lang w:eastAsia="zh-CN"/>
          </w:rPr>
          <w:t>IAB-MT.</w:t>
        </w:r>
        <w:r>
          <w:rPr>
            <w:rFonts w:eastAsiaTheme="minorEastAsia"/>
            <w:b/>
            <w:lang w:eastAsia="zh-CN"/>
          </w:rPr>
          <w:t xml:space="preserve"> </w:t>
        </w:r>
      </w:ins>
    </w:p>
    <w:p w14:paraId="502F0B07" w14:textId="77777777" w:rsidR="0085251E" w:rsidRPr="00516A13" w:rsidRDefault="0085251E" w:rsidP="0085251E">
      <w:pPr>
        <w:rPr>
          <w:ins w:id="15" w:author="RAN2#113bis-e meeting" w:date="2021-09-09T16:23:00Z"/>
          <w:rFonts w:eastAsiaTheme="minorEastAsia"/>
          <w:b/>
          <w:lang w:eastAsia="zh-CN"/>
        </w:rPr>
      </w:pPr>
      <w:ins w:id="16" w:author="RAN2#113bis-e meeting" w:date="2021-09-09T16:23:00Z">
        <w:r>
          <w:rPr>
            <w:b/>
            <w:bCs/>
          </w:rPr>
          <w:t>Non-</w:t>
        </w:r>
        <w:r w:rsidRPr="006B07B3">
          <w:rPr>
            <w:b/>
            <w:bCs/>
          </w:rPr>
          <w:t>F1-termination node</w:t>
        </w:r>
        <w:r>
          <w:rPr>
            <w:rFonts w:eastAsiaTheme="minorEastAsia"/>
            <w:b/>
            <w:lang w:eastAsia="zh-CN"/>
          </w:rPr>
          <w:t xml:space="preserve">: </w:t>
        </w:r>
        <w:r w:rsidRPr="008C6EF6">
          <w:rPr>
            <w:rFonts w:eastAsiaTheme="minorEastAsia"/>
            <w:bCs/>
            <w:lang w:eastAsia="zh-CN"/>
          </w:rPr>
          <w:t xml:space="preserve">node </w:t>
        </w:r>
        <w:commentRangeStart w:id="17"/>
        <w:r w:rsidRPr="008C6EF6">
          <w:rPr>
            <w:rFonts w:eastAsiaTheme="minorEastAsia"/>
            <w:bCs/>
            <w:lang w:eastAsia="zh-CN"/>
          </w:rPr>
          <w:t xml:space="preserve">that </w:t>
        </w:r>
      </w:ins>
      <w:commentRangeEnd w:id="17"/>
      <w:r w:rsidR="00414714">
        <w:rPr>
          <w:rStyle w:val="afe"/>
        </w:rPr>
        <w:commentReference w:id="17"/>
      </w:r>
      <w:ins w:id="18" w:author="RAN2#113bis-e meeting" w:date="2021-09-09T16:23:00Z">
        <w:r w:rsidRPr="008C6EF6">
          <w:rPr>
            <w:rFonts w:eastAsiaTheme="minorEastAsia"/>
            <w:bCs/>
            <w:lang w:eastAsia="zh-CN"/>
          </w:rPr>
          <w:t xml:space="preserve">not providing F1-C protocol terminations towards the </w:t>
        </w:r>
        <w:commentRangeStart w:id="19"/>
        <w:r w:rsidRPr="008C6EF6">
          <w:rPr>
            <w:rFonts w:eastAsiaTheme="minorEastAsia"/>
            <w:bCs/>
            <w:lang w:eastAsia="zh-CN"/>
          </w:rPr>
          <w:t xml:space="preserve">dual-connected </w:t>
        </w:r>
      </w:ins>
      <w:commentRangeEnd w:id="19"/>
      <w:r w:rsidR="00FA550D">
        <w:rPr>
          <w:rStyle w:val="afe"/>
        </w:rPr>
        <w:commentReference w:id="19"/>
      </w:r>
      <w:ins w:id="20" w:author="RAN2#113bis-e meeting" w:date="2021-09-09T16:23:00Z">
        <w:r w:rsidRPr="008C6EF6">
          <w:rPr>
            <w:rFonts w:eastAsiaTheme="minorEastAsia"/>
            <w:bCs/>
            <w:lang w:eastAsia="zh-CN"/>
          </w:rPr>
          <w:t>IAB-MT.</w:t>
        </w:r>
      </w:ins>
    </w:p>
    <w:p w14:paraId="37C6E83B" w14:textId="77777777" w:rsidR="0085251E" w:rsidRPr="00F918A6" w:rsidRDefault="0085251E" w:rsidP="0085251E">
      <w:pPr>
        <w:pStyle w:val="NO"/>
        <w:rPr>
          <w:ins w:id="21" w:author="RAN2#113bis-e meeting" w:date="2021-09-09T16:23:00Z"/>
          <w:rFonts w:eastAsia="等线"/>
          <w:lang w:eastAsia="zh-CN"/>
        </w:rPr>
      </w:pPr>
      <w:ins w:id="22" w:author="RAN2#113bis-e meeting" w:date="2021-09-09T16:23:00Z">
        <w:r>
          <w:rPr>
            <w:rFonts w:eastAsia="等线" w:hint="eastAsia"/>
            <w:lang w:eastAsia="zh-CN"/>
          </w:rPr>
          <w:t>E</w:t>
        </w:r>
        <w:r>
          <w:rPr>
            <w:rFonts w:eastAsia="等线"/>
            <w:lang w:eastAsia="zh-CN"/>
          </w:rPr>
          <w:t>ditor’s Note: the above terminologies for non-F1/F1-termination node can be updated according to RAN3 progress, if needed.</w:t>
        </w:r>
      </w:ins>
    </w:p>
    <w:p w14:paraId="64C7ED5B" w14:textId="77777777" w:rsidR="0085251E" w:rsidRPr="009C6599" w:rsidRDefault="0085251E" w:rsidP="0085251E">
      <w:r w:rsidRPr="009C6599">
        <w:rPr>
          <w:b/>
        </w:rPr>
        <w:t xml:space="preserve">En-gNB: </w:t>
      </w:r>
      <w:r w:rsidRPr="009C6599">
        <w:t>node providing NR user plane and control plane protocol terminations towards the UE, and acting as Secondary Node in EN-DC.</w:t>
      </w:r>
    </w:p>
    <w:p w14:paraId="64E9B8AA" w14:textId="77777777" w:rsidR="0085251E" w:rsidRPr="009C6599" w:rsidRDefault="0085251E" w:rsidP="0085251E">
      <w:r w:rsidRPr="009C6599">
        <w:rPr>
          <w:b/>
        </w:rPr>
        <w:t xml:space="preserve">Fast MCG link recovery: </w:t>
      </w:r>
      <w:r w:rsidRPr="009C6599">
        <w:t>in MR-DC, an RRC procedure where the UE sends an MCG Failure Information message to the MN via the SCG upon the detection of a radio link failure on the MCG.</w:t>
      </w:r>
    </w:p>
    <w:p w14:paraId="755E2E37" w14:textId="77777777" w:rsidR="0085251E" w:rsidRPr="009C6599" w:rsidRDefault="0085251E" w:rsidP="0085251E">
      <w:pPr>
        <w:rPr>
          <w:b/>
        </w:rPr>
      </w:pPr>
      <w:r w:rsidRPr="009C6599">
        <w:rPr>
          <w:b/>
        </w:rPr>
        <w:t>IAB-donor:</w:t>
      </w:r>
      <w:r w:rsidRPr="009C6599">
        <w:t xml:space="preserve"> gNB that provides network access to UEs via a network of backhaul and access links.</w:t>
      </w:r>
    </w:p>
    <w:p w14:paraId="391FF9BA" w14:textId="77777777" w:rsidR="0085251E" w:rsidRPr="009C6599" w:rsidRDefault="0085251E" w:rsidP="0085251E">
      <w:pPr>
        <w:rPr>
          <w:b/>
        </w:rPr>
      </w:pPr>
      <w:r w:rsidRPr="009C6599">
        <w:rPr>
          <w:b/>
        </w:rPr>
        <w:t xml:space="preserve">IAB-MT: </w:t>
      </w:r>
      <w:r w:rsidRPr="009C6599">
        <w:t>IAB-node function that terminates the Uu interface to the parent node using the procedures and behaviours specified for UEs unless stated otherwise.</w:t>
      </w:r>
    </w:p>
    <w:p w14:paraId="1ABC3741" w14:textId="77777777" w:rsidR="0085251E" w:rsidRPr="009C6599" w:rsidRDefault="0085251E" w:rsidP="0085251E">
      <w:pPr>
        <w:rPr>
          <w:b/>
        </w:rPr>
      </w:pPr>
      <w:r w:rsidRPr="009C6599">
        <w:rPr>
          <w:b/>
        </w:rPr>
        <w:t xml:space="preserve">IAB-node: </w:t>
      </w:r>
      <w:r w:rsidRPr="009C6599">
        <w:t>RAN node that supports NR access links to UEs and NR backhaul links to parent nodes and child nodes. The IAB-node does not support backhauling via E-UTRA.</w:t>
      </w:r>
    </w:p>
    <w:p w14:paraId="41A0748E" w14:textId="77777777" w:rsidR="0085251E" w:rsidRPr="009C6599" w:rsidRDefault="0085251E" w:rsidP="0085251E">
      <w:r w:rsidRPr="009C6599">
        <w:rPr>
          <w:b/>
        </w:rPr>
        <w:t>Master Cell Group</w:t>
      </w:r>
      <w:r w:rsidRPr="009C6599">
        <w:t>:</w:t>
      </w:r>
      <w:r w:rsidRPr="009C6599">
        <w:tab/>
        <w:t>in MR-DC, a group of serving cells associated with the Master Node, comprising of the SpCell (PCell) and optionally one or more SCells.</w:t>
      </w:r>
    </w:p>
    <w:p w14:paraId="43A4516A" w14:textId="77777777" w:rsidR="0085251E" w:rsidRPr="009C6599" w:rsidRDefault="0085251E" w:rsidP="0085251E">
      <w:r w:rsidRPr="009C6599">
        <w:rPr>
          <w:b/>
        </w:rPr>
        <w:t>Master node</w:t>
      </w:r>
      <w:r w:rsidRPr="009C6599">
        <w:t>: in MR-DC, the radio access node that provides the control plane connection to the core network. It may be a Master eNB (in EN-DC), a Master ng-eNB (in NGEN-DC) or a Master gNB (in NR-DC and NE-DC).</w:t>
      </w:r>
    </w:p>
    <w:p w14:paraId="11D42395" w14:textId="77777777" w:rsidR="0085251E" w:rsidRPr="009C6599" w:rsidRDefault="0085251E" w:rsidP="0085251E">
      <w:r w:rsidRPr="009C6599">
        <w:rPr>
          <w:b/>
        </w:rPr>
        <w:t>MCG bearer</w:t>
      </w:r>
      <w:r w:rsidRPr="009C6599">
        <w:t>: in MR-DC, a radio bearer with an RLC bearer (or two RLC bearers, in case of CA packet duplication in an E-UTRAN cell group, or up to four RLC bearers in case of CA packet duplication in a NR cell group) only in the MCG.</w:t>
      </w:r>
    </w:p>
    <w:p w14:paraId="1265B6F7" w14:textId="77777777" w:rsidR="0085251E" w:rsidRPr="009C6599" w:rsidRDefault="0085251E" w:rsidP="0085251E">
      <w:pPr>
        <w:rPr>
          <w:b/>
        </w:rPr>
      </w:pPr>
      <w:r w:rsidRPr="009C6599">
        <w:rPr>
          <w:b/>
        </w:rPr>
        <w:t>MN terminated bearer:</w:t>
      </w:r>
      <w:r w:rsidRPr="009C6599">
        <w:t xml:space="preserve"> in MR-DC, a radio bearer for which PDCP is located in the MN.</w:t>
      </w:r>
    </w:p>
    <w:p w14:paraId="6328DF2B" w14:textId="77777777" w:rsidR="0085251E" w:rsidRPr="009C6599" w:rsidRDefault="0085251E" w:rsidP="0085251E">
      <w:r w:rsidRPr="009C6599">
        <w:rPr>
          <w:b/>
        </w:rPr>
        <w:t>MCG SRB</w:t>
      </w:r>
      <w:r w:rsidRPr="009C6599">
        <w:t>: in MR-DC, a direct SRB between the MN and the UE.</w:t>
      </w:r>
    </w:p>
    <w:p w14:paraId="320672BA" w14:textId="77777777" w:rsidR="0085251E" w:rsidRPr="009C6599" w:rsidRDefault="0085251E" w:rsidP="0085251E">
      <w:r w:rsidRPr="009C6599">
        <w:rPr>
          <w:b/>
        </w:rPr>
        <w:t xml:space="preserve">Multi-Radio Dual Connectivity: </w:t>
      </w:r>
      <w:r w:rsidRPr="009C6599">
        <w:t>Dual Connectivity between E-UTRA and NR nodes, or between two NR nodes.</w:t>
      </w:r>
    </w:p>
    <w:p w14:paraId="3C6C17F2" w14:textId="77777777" w:rsidR="0085251E" w:rsidRPr="009C6599" w:rsidRDefault="0085251E" w:rsidP="0085251E">
      <w:pPr>
        <w:rPr>
          <w:lang w:eastAsia="ko-KR"/>
        </w:rPr>
      </w:pPr>
      <w:r w:rsidRPr="009C6599">
        <w:rPr>
          <w:b/>
          <w:bCs/>
        </w:rPr>
        <w:t>Ng-eNB</w:t>
      </w:r>
      <w:r w:rsidRPr="009C6599">
        <w:t>: as defined in TS 38.300 [3].</w:t>
      </w:r>
    </w:p>
    <w:p w14:paraId="19DF789B" w14:textId="77777777" w:rsidR="0085251E" w:rsidRPr="009C6599" w:rsidRDefault="0085251E" w:rsidP="0085251E">
      <w:r w:rsidRPr="009C6599">
        <w:rPr>
          <w:b/>
        </w:rPr>
        <w:t>NR sidelink</w:t>
      </w:r>
      <w:r w:rsidRPr="009C6599">
        <w:rPr>
          <w:b/>
          <w:lang w:eastAsia="ko-KR"/>
        </w:rPr>
        <w:t xml:space="preserve"> communication</w:t>
      </w:r>
      <w:r w:rsidRPr="009C6599">
        <w:t>:</w:t>
      </w:r>
      <w:r w:rsidRPr="009C6599">
        <w:rPr>
          <w:lang w:eastAsia="ko-KR"/>
        </w:rPr>
        <w:t xml:space="preserve"> </w:t>
      </w:r>
      <w:r w:rsidRPr="009C6599">
        <w:t>AS functionality enabling at least V2X Communication as defined in TS 23.287 [18], between two or more nearby UEs, using NR technology but not traversing any network node</w:t>
      </w:r>
      <w:r w:rsidRPr="009C6599">
        <w:rPr>
          <w:lang w:eastAsia="ko-KR"/>
        </w:rPr>
        <w:t>.</w:t>
      </w:r>
    </w:p>
    <w:p w14:paraId="2D22960C" w14:textId="77777777" w:rsidR="0085251E" w:rsidRPr="009C6599" w:rsidRDefault="0085251E" w:rsidP="0085251E">
      <w:pPr>
        <w:rPr>
          <w:rFonts w:eastAsiaTheme="minorEastAsia"/>
          <w:b/>
        </w:rPr>
      </w:pPr>
      <w:r w:rsidRPr="009C6599">
        <w:rPr>
          <w:b/>
        </w:rPr>
        <w:t xml:space="preserve">Parent node: </w:t>
      </w:r>
      <w:r w:rsidRPr="009C6599">
        <w:t>IAB-MT's next hop neighbour node; the parent node can be IAB-node or IAB-donor-DU.</w:t>
      </w:r>
    </w:p>
    <w:p w14:paraId="22E305A1" w14:textId="77777777" w:rsidR="0085251E" w:rsidRPr="009C6599" w:rsidRDefault="0085251E" w:rsidP="0085251E">
      <w:r w:rsidRPr="009C6599">
        <w:rPr>
          <w:b/>
        </w:rPr>
        <w:t>PCell</w:t>
      </w:r>
      <w:r w:rsidRPr="009C6599">
        <w:t>: SpCell of a master cell group.</w:t>
      </w:r>
    </w:p>
    <w:p w14:paraId="7A5BBEF6" w14:textId="77777777" w:rsidR="0085251E" w:rsidRPr="009C6599" w:rsidRDefault="0085251E" w:rsidP="0085251E">
      <w:r w:rsidRPr="009C6599">
        <w:rPr>
          <w:b/>
        </w:rPr>
        <w:t>PSCell</w:t>
      </w:r>
      <w:r w:rsidRPr="009C6599">
        <w:t>: SpCell of a secondary cell group.</w:t>
      </w:r>
    </w:p>
    <w:p w14:paraId="2CB9DC87" w14:textId="77777777" w:rsidR="0085251E" w:rsidRPr="009C6599" w:rsidRDefault="0085251E" w:rsidP="0085251E">
      <w:r w:rsidRPr="009C6599">
        <w:rPr>
          <w:b/>
        </w:rPr>
        <w:t>RLC bearer:</w:t>
      </w:r>
      <w:r w:rsidRPr="009C6599">
        <w:t xml:space="preserve"> RLC and MAC logical channel configuration of a radio bearer in one cell group.</w:t>
      </w:r>
    </w:p>
    <w:p w14:paraId="714DF5F1" w14:textId="77777777" w:rsidR="0085251E" w:rsidRPr="009C6599" w:rsidRDefault="0085251E" w:rsidP="0085251E">
      <w:r w:rsidRPr="009C6599">
        <w:rPr>
          <w:b/>
        </w:rPr>
        <w:t>Secondary Cell Group</w:t>
      </w:r>
      <w:r w:rsidRPr="009C6599">
        <w:t>: in MR-DC, a group of serving cells associated with the Secondary Node, comprising of the SpCell (PSCell) and optionally one or more SCells.</w:t>
      </w:r>
    </w:p>
    <w:p w14:paraId="56E102A7" w14:textId="77777777" w:rsidR="0085251E" w:rsidRPr="009C6599" w:rsidRDefault="0085251E" w:rsidP="0085251E">
      <w:r w:rsidRPr="009C6599">
        <w:rPr>
          <w:b/>
        </w:rPr>
        <w:t>Secondary node</w:t>
      </w:r>
      <w:r w:rsidRPr="009C6599">
        <w:t>: in MR-DC, the radio access node, with no control plane connection to the core network, providing additional resources to the UE. It may be an en-gNB (in EN-DC), a Secondary ng-eNB (in NE-DC) or a Secondary gNB (in NR-DC and NGEN-DC).</w:t>
      </w:r>
    </w:p>
    <w:p w14:paraId="112FB449" w14:textId="77777777" w:rsidR="0085251E" w:rsidRPr="009C6599" w:rsidRDefault="0085251E" w:rsidP="0085251E">
      <w:r w:rsidRPr="009C6599">
        <w:rPr>
          <w:b/>
        </w:rPr>
        <w:t>SCG bearer</w:t>
      </w:r>
      <w:r w:rsidRPr="009C6599">
        <w:t>: in MR-DC, a radio bearer with an RLC bearer (or two RLC bearers, in case of CA packet duplication in an E-UTRAN cell group, or up to four RLC bearers in case of CA packet duplication in a NR cell group) only in the SCG.</w:t>
      </w:r>
    </w:p>
    <w:p w14:paraId="6E241268" w14:textId="77777777" w:rsidR="0085251E" w:rsidRPr="009C6599" w:rsidRDefault="0085251E" w:rsidP="0085251E">
      <w:pPr>
        <w:rPr>
          <w:b/>
        </w:rPr>
      </w:pPr>
      <w:r w:rsidRPr="009C6599">
        <w:rPr>
          <w:b/>
        </w:rPr>
        <w:t>SN terminated bearer:</w:t>
      </w:r>
      <w:r w:rsidRPr="009C6599">
        <w:t xml:space="preserve"> in MR-DC, a radio bearer for which PDCP is located in the SN.</w:t>
      </w:r>
    </w:p>
    <w:p w14:paraId="78E32154" w14:textId="77777777" w:rsidR="0085251E" w:rsidRPr="009C6599" w:rsidRDefault="0085251E" w:rsidP="0085251E">
      <w:r w:rsidRPr="009C6599">
        <w:rPr>
          <w:b/>
        </w:rPr>
        <w:t>SpCell</w:t>
      </w:r>
      <w:r w:rsidRPr="009C6599">
        <w:t>: primary cell of a master or secondary cell group.</w:t>
      </w:r>
    </w:p>
    <w:p w14:paraId="3C8295F7" w14:textId="77777777" w:rsidR="0085251E" w:rsidRPr="009C6599" w:rsidRDefault="0085251E" w:rsidP="0085251E">
      <w:r w:rsidRPr="009C6599">
        <w:rPr>
          <w:b/>
        </w:rPr>
        <w:t>SRB3</w:t>
      </w:r>
      <w:r w:rsidRPr="009C6599">
        <w:t>: in EN-DC, NGEN-DC and NR-DC, a direct SRB between the SN and the UE.</w:t>
      </w:r>
    </w:p>
    <w:p w14:paraId="78C007B5" w14:textId="77777777" w:rsidR="0085251E" w:rsidRPr="009C6599" w:rsidRDefault="0085251E" w:rsidP="0085251E">
      <w:r w:rsidRPr="009C6599">
        <w:rPr>
          <w:b/>
        </w:rPr>
        <w:t>Split bearer:</w:t>
      </w:r>
      <w:r w:rsidRPr="009C6599">
        <w:t xml:space="preserve"> in MR-DC, a radio bearer with RLC bearers both in MCG and SCG.</w:t>
      </w:r>
    </w:p>
    <w:p w14:paraId="79F4A8EE" w14:textId="77777777" w:rsidR="0085251E" w:rsidRPr="009C6599" w:rsidRDefault="0085251E" w:rsidP="0085251E">
      <w:r w:rsidRPr="009C6599">
        <w:rPr>
          <w:b/>
        </w:rPr>
        <w:t>Split PDU Session (or PDU Session split):</w:t>
      </w:r>
      <w:r w:rsidRPr="009C6599">
        <w:t xml:space="preserve"> a PDU Session whose QoS Flows are served by more than one SDAP entities in the NG-RAN.</w:t>
      </w:r>
    </w:p>
    <w:p w14:paraId="3A01AE2B" w14:textId="77777777" w:rsidR="0085251E" w:rsidRPr="009C6599" w:rsidRDefault="0085251E" w:rsidP="0085251E">
      <w:r w:rsidRPr="009C6599">
        <w:rPr>
          <w:b/>
        </w:rPr>
        <w:t>Split SRB</w:t>
      </w:r>
      <w:r w:rsidRPr="009C6599">
        <w:t>: in MR-DC, a SRB between the MN and the UE with RLC bearers both in MCG and SCG.</w:t>
      </w:r>
    </w:p>
    <w:p w14:paraId="6D837D43" w14:textId="77777777" w:rsidR="0085251E" w:rsidRPr="009C6599" w:rsidRDefault="0085251E" w:rsidP="0085251E">
      <w:pPr>
        <w:rPr>
          <w:lang w:eastAsia="zh-CN"/>
        </w:rPr>
      </w:pPr>
      <w:r w:rsidRPr="009C6599">
        <w:rPr>
          <w:b/>
        </w:rPr>
        <w:t xml:space="preserve">User plane resource configuration: </w:t>
      </w:r>
      <w:r w:rsidRPr="009C6599">
        <w:t>in MR-DC with 5GC, encompasses radio network resources and radio access resources related to either one or more PDU sessions, one or more QoS flows, one or more DRBs, or any combination thereof.</w:t>
      </w:r>
    </w:p>
    <w:p w14:paraId="686964C7" w14:textId="77777777" w:rsidR="0085251E" w:rsidRPr="009C6599" w:rsidRDefault="0085251E" w:rsidP="0085251E">
      <w:r w:rsidRPr="009C6599">
        <w:rPr>
          <w:b/>
          <w:lang w:eastAsia="zh-CN"/>
        </w:rPr>
        <w:t>V2X s</w:t>
      </w:r>
      <w:r w:rsidRPr="009C6599">
        <w:rPr>
          <w:b/>
        </w:rPr>
        <w:t>idelink communication</w:t>
      </w:r>
      <w:r w:rsidRPr="009C6599">
        <w:t>: AS functionality enabling V2X Communication as defined in TS 23.285 [19], between nearby UEs, using E-UTRA technology but not traversing any network node</w:t>
      </w:r>
      <w:r w:rsidRPr="009C6599">
        <w:rPr>
          <w:lang w:eastAsia="zh-CN"/>
        </w:rPr>
        <w:t>.</w:t>
      </w:r>
    </w:p>
    <w:p w14:paraId="1997090B" w14:textId="20539845" w:rsidR="006C48EC" w:rsidRDefault="006C48EC" w:rsidP="006C48EC">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r w:rsidR="00F428DE">
        <w:rPr>
          <w:i/>
        </w:rPr>
        <w:t>Modification</w:t>
      </w:r>
      <w:r>
        <w:rPr>
          <w:i/>
        </w:rPr>
        <w:t xml:space="preserve"> </w:t>
      </w:r>
    </w:p>
    <w:p w14:paraId="2887E240" w14:textId="77777777" w:rsidR="00BB09CE" w:rsidRPr="009C6599" w:rsidRDefault="00BB09CE" w:rsidP="00BB09CE">
      <w:pPr>
        <w:pStyle w:val="2"/>
      </w:pPr>
      <w:bookmarkStart w:id="23" w:name="_Toc29248345"/>
      <w:bookmarkStart w:id="24" w:name="_Toc37200930"/>
      <w:bookmarkStart w:id="25" w:name="_Toc46492796"/>
      <w:bookmarkStart w:id="26" w:name="_Toc52568322"/>
      <w:bookmarkStart w:id="27" w:name="_Toc83652505"/>
      <w:bookmarkEnd w:id="7"/>
      <w:bookmarkEnd w:id="8"/>
      <w:bookmarkEnd w:id="9"/>
      <w:bookmarkEnd w:id="10"/>
      <w:r w:rsidRPr="009C6599">
        <w:t>7.6</w:t>
      </w:r>
      <w:r w:rsidRPr="009C6599">
        <w:tab/>
        <w:t>Split SRB</w:t>
      </w:r>
      <w:bookmarkEnd w:id="23"/>
      <w:bookmarkEnd w:id="24"/>
      <w:bookmarkEnd w:id="25"/>
      <w:bookmarkEnd w:id="26"/>
      <w:bookmarkEnd w:id="27"/>
    </w:p>
    <w:p w14:paraId="7FFF6F10" w14:textId="77777777" w:rsidR="00BB09CE" w:rsidRPr="009C6599" w:rsidRDefault="00BB09CE" w:rsidP="00BB09CE">
      <w:r w:rsidRPr="009C6599">
        <w:t>Split SRB is supported for both SRB1 and SRB2 (split SRB is not supported for SRB0 and SRB3) in all MR-DC cases. RRC PDUs on split SRB are ciphered and integrity protected using NR PDCP.</w:t>
      </w:r>
    </w:p>
    <w:p w14:paraId="0554B366" w14:textId="77777777" w:rsidR="00BB09CE" w:rsidRPr="009C6599" w:rsidRDefault="00BB09CE" w:rsidP="00BB09CE">
      <w:r w:rsidRPr="009C6599">
        <w:t>Split SRB can be configured by the MN in Secondary Node Addition and/or Modification procedure, with SN configuration part provided by the SN. A UE can be configured with both split SRB and SRB3 simultaneously. SRB3 and the SCG leg of split SRB can be independently configured.</w:t>
      </w:r>
    </w:p>
    <w:p w14:paraId="1D7309D4" w14:textId="761FE7C0" w:rsidR="00BB09CE" w:rsidRDefault="00BB09CE" w:rsidP="00BB09CE">
      <w:pPr>
        <w:rPr>
          <w:ins w:id="28" w:author="RAN2#116-e" w:date="2021-11-10T18:19:00Z"/>
        </w:rPr>
      </w:pPr>
      <w:r w:rsidRPr="009C6599">
        <w:t>For the split SRB, the selection of transmission path in downlink depends on network implementation. For uplink, the UE is configured via MN RRC signalling whether to use MCG path or duplicate the transmission on both MCG and SCG.</w:t>
      </w:r>
    </w:p>
    <w:p w14:paraId="410AAF61" w14:textId="7B61C6AB" w:rsidR="00E072EF" w:rsidRPr="00DB40BF" w:rsidRDefault="00DB40BF" w:rsidP="003C4FEA">
      <w:pPr>
        <w:pStyle w:val="NO"/>
      </w:pPr>
      <w:commentRangeStart w:id="29"/>
      <w:ins w:id="30" w:author="RAN2#116-e" w:date="2021-11-10T18:19:00Z">
        <w:r>
          <w:rPr>
            <w:rFonts w:eastAsia="等线" w:hint="eastAsia"/>
            <w:lang w:eastAsia="zh-CN"/>
          </w:rPr>
          <w:t>E</w:t>
        </w:r>
        <w:r>
          <w:rPr>
            <w:rFonts w:eastAsia="等线"/>
            <w:lang w:eastAsia="zh-CN"/>
          </w:rPr>
          <w:t>ditor’s Note:</w:t>
        </w:r>
        <w:r w:rsidR="00BD3F29" w:rsidRPr="00BD3F29">
          <w:rPr>
            <w:bCs/>
          </w:rPr>
          <w:t xml:space="preserve"> </w:t>
        </w:r>
      </w:ins>
      <w:commentRangeEnd w:id="29"/>
      <w:r w:rsidR="004F5191">
        <w:rPr>
          <w:rStyle w:val="afe"/>
        </w:rPr>
        <w:commentReference w:id="29"/>
      </w:r>
      <w:ins w:id="32" w:author="RAN2#116-e" w:date="2021-11-10T18:19:00Z">
        <w:r w:rsidR="00BD3F29" w:rsidRPr="001C0480">
          <w:rPr>
            <w:bCs/>
          </w:rPr>
          <w:t xml:space="preserve">FFS if </w:t>
        </w:r>
        <w:r w:rsidR="00BD3F29">
          <w:rPr>
            <w:bCs/>
            <w:lang w:eastAsia="ko-KR"/>
          </w:rPr>
          <w:t>f</w:t>
        </w:r>
        <w:r w:rsidR="00BD3F29" w:rsidRPr="001C0480">
          <w:rPr>
            <w:bCs/>
            <w:lang w:eastAsia="ko-KR"/>
          </w:rPr>
          <w:t xml:space="preserve">or IAB-MT’s RRC message that carries F1-C/F1-C related traffic, the IAB-MT use split SRB2 via SCG in scenario 2 if </w:t>
        </w:r>
        <w:r w:rsidR="00BD3F29" w:rsidRPr="001C0480">
          <w:rPr>
            <w:bCs/>
            <w:i/>
            <w:iCs/>
            <w:lang w:eastAsia="ko-KR"/>
          </w:rPr>
          <w:t>f1c-TransferPath-r17</w:t>
        </w:r>
        <w:r w:rsidR="00BD3F29" w:rsidRPr="001C0480">
          <w:rPr>
            <w:bCs/>
            <w:lang w:eastAsia="ko-KR"/>
          </w:rPr>
          <w:t xml:space="preserve"> indicates ‘</w:t>
        </w:r>
        <w:r w:rsidR="00BD3F29" w:rsidRPr="001C0480">
          <w:rPr>
            <w:bCs/>
            <w:i/>
            <w:iCs/>
            <w:lang w:eastAsia="ko-KR"/>
          </w:rPr>
          <w:t>SCG’</w:t>
        </w:r>
        <w:r w:rsidR="00BD3F29" w:rsidRPr="001C0480">
          <w:rPr>
            <w:bCs/>
            <w:lang w:eastAsia="ko-KR"/>
          </w:rPr>
          <w:t xml:space="preserve"> or ‘</w:t>
        </w:r>
        <w:r w:rsidR="00BD3F29" w:rsidRPr="001C0480">
          <w:rPr>
            <w:bCs/>
            <w:i/>
            <w:iCs/>
            <w:lang w:eastAsia="ko-KR"/>
          </w:rPr>
          <w:t>both’</w:t>
        </w:r>
        <w:r w:rsidR="00BD3F29" w:rsidRPr="001C0480">
          <w:rPr>
            <w:bCs/>
            <w:lang w:eastAsia="ko-KR"/>
          </w:rPr>
          <w:t xml:space="preserve"> regardless of the </w:t>
        </w:r>
        <w:r w:rsidR="00BD3F29" w:rsidRPr="001C0480">
          <w:rPr>
            <w:bCs/>
            <w:i/>
            <w:iCs/>
            <w:lang w:eastAsia="ko-KR"/>
          </w:rPr>
          <w:t>primaryPath</w:t>
        </w:r>
        <w:r w:rsidR="00BD3F29" w:rsidRPr="001C0480">
          <w:rPr>
            <w:bCs/>
            <w:lang w:eastAsia="ko-KR"/>
          </w:rPr>
          <w:t xml:space="preserve"> configuration. FFS on how to capture this in specs.</w:t>
        </w:r>
      </w:ins>
    </w:p>
    <w:p w14:paraId="1D6FA10A" w14:textId="60970BFE" w:rsidR="00BB09CE" w:rsidRDefault="00BB09CE" w:rsidP="00BB09C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r w:rsidR="00F428DE">
        <w:rPr>
          <w:i/>
        </w:rPr>
        <w:t>Modification</w:t>
      </w:r>
      <w:r>
        <w:rPr>
          <w:i/>
        </w:rPr>
        <w:t xml:space="preserve"> </w:t>
      </w:r>
    </w:p>
    <w:p w14:paraId="5CAE3C45" w14:textId="77777777" w:rsidR="0031495F" w:rsidRPr="0031495F" w:rsidRDefault="0031495F" w:rsidP="0031495F">
      <w:pPr>
        <w:pStyle w:val="2"/>
      </w:pPr>
      <w:r w:rsidRPr="0031495F">
        <w:t>7.11</w:t>
      </w:r>
      <w:r w:rsidRPr="0031495F">
        <w:tab/>
        <w:t>F1-C transfer over E-UTRA</w:t>
      </w:r>
    </w:p>
    <w:p w14:paraId="234AFB7C" w14:textId="77777777" w:rsidR="0031495F" w:rsidRPr="0031495F" w:rsidRDefault="0031495F" w:rsidP="0031495F">
      <w:pPr>
        <w:rPr>
          <w:rFonts w:eastAsia="宋体"/>
          <w:lang w:eastAsia="zh-CN"/>
        </w:rPr>
      </w:pPr>
      <w:r w:rsidRPr="0031495F">
        <w:rPr>
          <w:rFonts w:eastAsia="等线"/>
          <w:lang w:eastAsia="zh-CN"/>
        </w:rPr>
        <w:t xml:space="preserve">In EN-DC, the F1-AP message </w:t>
      </w:r>
      <w:r w:rsidRPr="0031495F">
        <w:t>encapsulated in SCTP/IP or F1-C related (SCTP/)IP packet</w:t>
      </w:r>
      <w:r w:rsidRPr="0031495F">
        <w:rPr>
          <w:rFonts w:eastAsia="等线"/>
          <w:lang w:eastAsia="zh-CN"/>
        </w:rPr>
        <w:t xml:space="preserve"> can be transferred between IAB-donor and IAB-node via</w:t>
      </w:r>
      <w:r w:rsidRPr="0031495F">
        <w:t xml:space="preserve"> E-UTRA, if configured by IAB-donor, as specified in TS 38.331 [4]. When both E-UTRA and NR are configured to transfer the </w:t>
      </w:r>
      <w:r w:rsidRPr="0031495F">
        <w:rPr>
          <w:rFonts w:eastAsia="等线"/>
          <w:lang w:eastAsia="zh-CN"/>
        </w:rPr>
        <w:t xml:space="preserve">F1-AP message </w:t>
      </w:r>
      <w:r w:rsidRPr="0031495F">
        <w:t xml:space="preserve">encapsulated in SCTP/IP or F1-C related (SCTP/)IP packet, it is up to the IAB implementation when to select the E-UTRA. </w:t>
      </w:r>
      <w:r w:rsidRPr="0031495F">
        <w:rPr>
          <w:rFonts w:eastAsia="宋体"/>
          <w:lang w:eastAsia="zh-CN"/>
        </w:rPr>
        <w:t xml:space="preserve">SRB2 is used for transporting the F1-AP message </w:t>
      </w:r>
      <w:r w:rsidRPr="0031495F">
        <w:t xml:space="preserve">encapsulated in SCTP/IP or F1-C related (SCTP/)IP packet </w:t>
      </w:r>
      <w:r w:rsidRPr="0031495F">
        <w:rPr>
          <w:rFonts w:eastAsia="宋体"/>
          <w:lang w:eastAsia="zh-CN"/>
        </w:rPr>
        <w:t xml:space="preserve">between IAB-MT and MN [10], and the F1-AP message </w:t>
      </w:r>
      <w:r w:rsidRPr="0031495F">
        <w:t xml:space="preserve">encapsulated in SCTP/IP or F1-C related (SCTP/)IP packet </w:t>
      </w:r>
      <w:r w:rsidRPr="0031495F">
        <w:rPr>
          <w:rFonts w:eastAsia="宋体"/>
          <w:lang w:eastAsia="zh-CN"/>
        </w:rPr>
        <w:t>is transferred as a container via X2-AP between MN and SN</w:t>
      </w:r>
      <w:r w:rsidRPr="0031495F">
        <w:rPr>
          <w:noProof/>
        </w:rPr>
        <w:t>, see TS 36.423 [9]</w:t>
      </w:r>
      <w:r w:rsidRPr="0031495F">
        <w:rPr>
          <w:rFonts w:eastAsia="宋体"/>
          <w:lang w:eastAsia="zh-CN"/>
        </w:rPr>
        <w:t>.</w:t>
      </w:r>
    </w:p>
    <w:p w14:paraId="274563ED" w14:textId="77777777" w:rsidR="00C22C67" w:rsidRPr="00A14A8F" w:rsidRDefault="00C22C67" w:rsidP="00C22C67">
      <w:pPr>
        <w:pStyle w:val="2"/>
        <w:rPr>
          <w:ins w:id="33" w:author="RAN2#113bis-e meeting" w:date="2021-09-09T16:13:00Z"/>
        </w:rPr>
      </w:pPr>
      <w:ins w:id="34" w:author="RAN2#113bis-e meeting" w:date="2021-09-09T16:13:00Z">
        <w:r w:rsidRPr="00A14A8F">
          <w:t>7.</w:t>
        </w:r>
        <w:r>
          <w:t>XX</w:t>
        </w:r>
        <w:r w:rsidRPr="00A14A8F">
          <w:tab/>
          <w:t xml:space="preserve">F1-C transfer </w:t>
        </w:r>
        <w:r>
          <w:t>in NR-DC</w:t>
        </w:r>
      </w:ins>
    </w:p>
    <w:p w14:paraId="2C173C83" w14:textId="07A07C06" w:rsidR="00C22C67" w:rsidRDefault="00C22C67" w:rsidP="00C22C67">
      <w:pPr>
        <w:jc w:val="both"/>
        <w:rPr>
          <w:ins w:id="35" w:author="RAN2#113bis-e meeting" w:date="2021-09-09T16:13:00Z"/>
        </w:rPr>
      </w:pPr>
      <w:ins w:id="36" w:author="RAN2#113bis-e meeting" w:date="2021-09-09T16:13:00Z">
        <w:r>
          <w:t>I</w:t>
        </w:r>
        <w:r w:rsidRPr="006A79FE">
          <w:t xml:space="preserve">n </w:t>
        </w:r>
        <w:r>
          <w:t>NR</w:t>
        </w:r>
        <w:r w:rsidRPr="006A79FE">
          <w:t>-DC</w:t>
        </w:r>
        <w:r>
          <w:t xml:space="preserve">, the </w:t>
        </w:r>
        <w:r w:rsidRPr="006A79FE">
          <w:t>F1-</w:t>
        </w:r>
        <w:r>
          <w:t>AP</w:t>
        </w:r>
        <w:r w:rsidRPr="006A79FE">
          <w:t xml:space="preserve"> m</w:t>
        </w:r>
        <w:r w:rsidRPr="00996E6C">
          <w:t>essage en</w:t>
        </w:r>
        <w:r w:rsidRPr="008D7FDC">
          <w:t>capsulated in SCTP/IP or F1-C related (SCTP/)IP packet</w:t>
        </w:r>
        <w:r>
          <w:t xml:space="preserve"> can be transferred via BAP sublayer or via SRB between</w:t>
        </w:r>
        <w:r w:rsidRPr="002D3CCC">
          <w:t xml:space="preserve"> the IAB-node and the corresponding non-F1-termination</w:t>
        </w:r>
        <w:r>
          <w:t xml:space="preserve"> node.</w:t>
        </w:r>
      </w:ins>
      <w:ins w:id="37" w:author="RAN2#116-e" w:date="2021-11-10T16:26:00Z">
        <w:r w:rsidR="00B65110">
          <w:t xml:space="preserve"> </w:t>
        </w:r>
        <w:commentRangeStart w:id="38"/>
        <w:r w:rsidR="00B65110">
          <w:t xml:space="preserve">The </w:t>
        </w:r>
        <w:commentRangeStart w:id="39"/>
        <w:r w:rsidR="00B65110">
          <w:t>transfer path</w:t>
        </w:r>
      </w:ins>
      <w:ins w:id="40" w:author="RAN2#116-e" w:date="2021-11-15T09:52:00Z">
        <w:r w:rsidR="005F2731">
          <w:t>(s)</w:t>
        </w:r>
      </w:ins>
      <w:ins w:id="41" w:author="RAN2#116-e" w:date="2021-11-10T16:26:00Z">
        <w:r w:rsidR="00B65110">
          <w:t xml:space="preserve"> of F1-C </w:t>
        </w:r>
      </w:ins>
      <w:commentRangeEnd w:id="39"/>
      <w:ins w:id="42" w:author="RAN2#116-e" w:date="2021-11-10T16:50:00Z">
        <w:r w:rsidR="00AD11D3">
          <w:rPr>
            <w:rStyle w:val="afe"/>
          </w:rPr>
          <w:commentReference w:id="39"/>
        </w:r>
      </w:ins>
      <w:ins w:id="43" w:author="RAN2#116-e" w:date="2021-11-10T16:26:00Z">
        <w:r w:rsidR="00B65110">
          <w:t>traffic</w:t>
        </w:r>
      </w:ins>
      <w:ins w:id="44" w:author="RAN2#116-e" w:date="2021-11-10T16:41:00Z">
        <w:r w:rsidR="00676B6D">
          <w:t xml:space="preserve"> </w:t>
        </w:r>
      </w:ins>
      <w:ins w:id="45" w:author="RAN2#116-e" w:date="2021-11-12T09:29:00Z">
        <w:r w:rsidR="00A4370F">
          <w:t xml:space="preserve">will </w:t>
        </w:r>
      </w:ins>
      <w:ins w:id="46" w:author="RAN2#116-e" w:date="2021-11-12T09:35:00Z">
        <w:r w:rsidR="00A4370F">
          <w:t xml:space="preserve">be indicated according to the configuration </w:t>
        </w:r>
      </w:ins>
      <w:ins w:id="47" w:author="RAN2#116-e" w:date="2021-11-15T09:51:00Z">
        <w:r w:rsidR="00C35805">
          <w:t>of</w:t>
        </w:r>
      </w:ins>
      <w:ins w:id="48" w:author="RAN2#116-e" w:date="2021-11-10T16:41:00Z">
        <w:r w:rsidR="00676B6D">
          <w:t xml:space="preserve"> </w:t>
        </w:r>
      </w:ins>
      <w:ins w:id="49" w:author="RAN2#116-e" w:date="2021-11-10T16:49:00Z">
        <w:r w:rsidR="00AD11D3">
          <w:t>F1</w:t>
        </w:r>
      </w:ins>
      <w:ins w:id="50" w:author="RAN2#116-e" w:date="2021-11-10T16:50:00Z">
        <w:r w:rsidR="00AD11D3">
          <w:t xml:space="preserve">-C traffic transfer </w:t>
        </w:r>
      </w:ins>
      <w:ins w:id="51" w:author="RAN2#116-e" w:date="2021-11-10T16:42:00Z">
        <w:r w:rsidR="00676B6D">
          <w:t>leg(s)</w:t>
        </w:r>
      </w:ins>
      <w:ins w:id="52" w:author="RAN2#116-e" w:date="2021-11-10T16:52:00Z">
        <w:r w:rsidR="00801278">
          <w:t>,</w:t>
        </w:r>
      </w:ins>
      <w:ins w:id="53" w:author="RAN2#116-e" w:date="2021-11-10T16:42:00Z">
        <w:r w:rsidR="00676B6D">
          <w:t xml:space="preserve"> as specified in TS 38.331 [4]</w:t>
        </w:r>
      </w:ins>
      <w:commentRangeEnd w:id="38"/>
      <w:r w:rsidR="004F5191">
        <w:rPr>
          <w:rStyle w:val="afe"/>
        </w:rPr>
        <w:commentReference w:id="38"/>
      </w:r>
      <w:ins w:id="54" w:author="RAN2#116-e" w:date="2021-11-10T16:26:00Z">
        <w:r w:rsidR="00B65110">
          <w:t>.</w:t>
        </w:r>
      </w:ins>
      <w:ins w:id="55" w:author="RAN2#113bis-e meeting" w:date="2021-09-09T16:13:00Z">
        <w:r>
          <w:t xml:space="preserve"> Two scenarios are supported, as shown in </w:t>
        </w:r>
      </w:ins>
      <w:ins w:id="56" w:author="RAN2#113bis-e meeting" w:date="2021-09-09T16:19:00Z">
        <w:r w:rsidR="008C0057">
          <w:t>F</w:t>
        </w:r>
      </w:ins>
      <w:ins w:id="57" w:author="RAN2#113bis-e meeting" w:date="2021-09-09T16:13:00Z">
        <w:r>
          <w:t xml:space="preserve">igure </w:t>
        </w:r>
        <w:r w:rsidRPr="001111E2">
          <w:t>7.XX-1</w:t>
        </w:r>
        <w:r>
          <w:t>.</w:t>
        </w:r>
      </w:ins>
    </w:p>
    <w:p w14:paraId="5E178C15" w14:textId="66BADF94" w:rsidR="00801278" w:rsidRPr="00F918A6" w:rsidRDefault="00801278" w:rsidP="00801278">
      <w:pPr>
        <w:pStyle w:val="NO"/>
        <w:rPr>
          <w:ins w:id="58" w:author="RAN2#116-e" w:date="2021-11-10T16:52:00Z"/>
          <w:rFonts w:eastAsia="等线"/>
          <w:lang w:eastAsia="zh-CN"/>
        </w:rPr>
      </w:pPr>
      <w:ins w:id="59" w:author="RAN2#116-e" w:date="2021-11-10T16:52:00Z">
        <w:r>
          <w:rPr>
            <w:rFonts w:eastAsia="等线" w:hint="eastAsia"/>
            <w:lang w:eastAsia="zh-CN"/>
          </w:rPr>
          <w:t>E</w:t>
        </w:r>
        <w:r>
          <w:rPr>
            <w:rFonts w:eastAsia="等线"/>
            <w:lang w:eastAsia="zh-CN"/>
          </w:rPr>
          <w:t>ditor’s Note: FFS on whe</w:t>
        </w:r>
      </w:ins>
      <w:ins w:id="60" w:author="RAN2#116-e" w:date="2021-11-10T16:53:00Z">
        <w:r>
          <w:rPr>
            <w:rFonts w:eastAsia="等线"/>
            <w:lang w:eastAsia="zh-CN"/>
          </w:rPr>
          <w:t>ther it is up to IAB implementation</w:t>
        </w:r>
      </w:ins>
      <w:ins w:id="61" w:author="RAN2#116-e" w:date="2021-11-10T16:57:00Z">
        <w:r w:rsidR="00962393">
          <w:rPr>
            <w:rFonts w:eastAsia="等线"/>
            <w:lang w:eastAsia="zh-CN"/>
          </w:rPr>
          <w:t xml:space="preserve"> (same as for EN-DC)</w:t>
        </w:r>
      </w:ins>
      <w:ins w:id="62" w:author="RAN2#116-e" w:date="2021-11-10T16:53:00Z">
        <w:r>
          <w:rPr>
            <w:rFonts w:eastAsia="等线"/>
            <w:lang w:eastAsia="zh-CN"/>
          </w:rPr>
          <w:t xml:space="preserve"> </w:t>
        </w:r>
      </w:ins>
      <w:ins w:id="63" w:author="RAN2#116-e" w:date="2021-11-15T09:56:00Z">
        <w:r w:rsidR="00B87ACA">
          <w:rPr>
            <w:rFonts w:eastAsia="等线" w:hint="eastAsia"/>
            <w:lang w:eastAsia="zh-CN"/>
          </w:rPr>
          <w:t>to</w:t>
        </w:r>
      </w:ins>
      <w:ins w:id="64" w:author="RAN2#116-e" w:date="2021-11-15T09:57:00Z">
        <w:r w:rsidR="00B87ACA">
          <w:rPr>
            <w:rFonts w:eastAsia="等线"/>
            <w:lang w:eastAsia="zh-CN"/>
          </w:rPr>
          <w:t xml:space="preserve"> select which path for F1-C traffic transferring </w:t>
        </w:r>
      </w:ins>
      <w:ins w:id="65" w:author="RAN2#116-e" w:date="2021-11-10T16:53:00Z">
        <w:r>
          <w:rPr>
            <w:rFonts w:eastAsia="等线"/>
            <w:lang w:eastAsia="zh-CN"/>
          </w:rPr>
          <w:t xml:space="preserve">when </w:t>
        </w:r>
        <w:r w:rsidRPr="001C0480">
          <w:rPr>
            <w:i/>
            <w:iCs/>
            <w:lang w:val="en-US" w:eastAsia="ko-KR"/>
          </w:rPr>
          <w:t>f1c-TransferPath-r17</w:t>
        </w:r>
        <w:r>
          <w:rPr>
            <w:lang w:val="en-US" w:eastAsia="ko-KR"/>
          </w:rPr>
          <w:t xml:space="preserve"> </w:t>
        </w:r>
      </w:ins>
      <w:ins w:id="66" w:author="RAN2#116-e" w:date="2021-11-10T16:54:00Z">
        <w:r>
          <w:rPr>
            <w:lang w:val="en-US" w:eastAsia="ko-KR"/>
          </w:rPr>
          <w:t>is configured as</w:t>
        </w:r>
      </w:ins>
      <w:ins w:id="67" w:author="RAN2#116-e" w:date="2021-11-10T16:53:00Z">
        <w:r>
          <w:rPr>
            <w:lang w:val="en-US" w:eastAsia="ko-KR"/>
          </w:rPr>
          <w:t xml:space="preserve"> ‘</w:t>
        </w:r>
        <w:r w:rsidRPr="00801278">
          <w:rPr>
            <w:i/>
            <w:iCs/>
            <w:lang w:val="en-US" w:eastAsia="ko-KR"/>
          </w:rPr>
          <w:t>both’</w:t>
        </w:r>
      </w:ins>
      <w:ins w:id="68" w:author="RAN2#116-e" w:date="2021-11-10T16:52:00Z">
        <w:r>
          <w:rPr>
            <w:rFonts w:eastAsia="等线"/>
            <w:lang w:eastAsia="zh-CN"/>
          </w:rPr>
          <w:t>.</w:t>
        </w:r>
      </w:ins>
    </w:p>
    <w:p w14:paraId="12793706" w14:textId="77777777" w:rsidR="00C22C67" w:rsidRDefault="00E504A3" w:rsidP="00C22C67">
      <w:pPr>
        <w:jc w:val="center"/>
        <w:rPr>
          <w:ins w:id="69" w:author="RAN2#113bis-e meeting" w:date="2021-09-09T16:13:00Z"/>
        </w:rPr>
      </w:pPr>
      <w:ins w:id="70" w:author="RAN2#113bis-e meeting" w:date="2021-09-09T16:13:00Z">
        <w:r w:rsidRPr="006A79FE">
          <w:rPr>
            <w:noProof/>
          </w:rPr>
          <w:object w:dxaOrig="11896" w:dyaOrig="4846" w14:anchorId="3219EA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6pt;height:171.05pt;mso-width-percent:0;mso-height-percent:0;mso-width-percent:0;mso-height-percent:0" o:ole="">
              <v:imagedata r:id="rId18" o:title=""/>
            </v:shape>
            <o:OLEObject Type="Embed" ProgID="Visio.Drawing.11" ShapeID="_x0000_i1025" DrawAspect="Content" ObjectID="_1698668839" r:id="rId19"/>
          </w:object>
        </w:r>
      </w:ins>
    </w:p>
    <w:p w14:paraId="4F4094F4" w14:textId="77777777" w:rsidR="00C22C67" w:rsidRPr="00657380" w:rsidRDefault="00C22C67" w:rsidP="00C22C67">
      <w:pPr>
        <w:pStyle w:val="TF"/>
        <w:rPr>
          <w:ins w:id="71" w:author="RAN2#113bis-e meeting" w:date="2021-09-09T16:13:00Z"/>
          <w:lang w:val="it-IT"/>
        </w:rPr>
      </w:pPr>
      <w:ins w:id="72" w:author="RAN2#113bis-e meeting" w:date="2021-09-09T16:13:00Z">
        <w:r w:rsidRPr="001111E2">
          <w:rPr>
            <w:lang w:val="it-IT"/>
          </w:rPr>
          <w:t xml:space="preserve">Figure 7.XX-1: </w:t>
        </w:r>
        <w:r w:rsidRPr="001111E2">
          <w:t>F1-C transfer in NR-DC</w:t>
        </w:r>
        <w:r w:rsidRPr="001111E2">
          <w:rPr>
            <w:lang w:val="it-IT"/>
          </w:rPr>
          <w:t xml:space="preserve">; a) Scenario 1; b) Scenario </w:t>
        </w:r>
        <w:r w:rsidRPr="001111E2">
          <w:rPr>
            <w:rFonts w:hint="eastAsia"/>
            <w:lang w:val="it-IT"/>
          </w:rPr>
          <w:t>2</w:t>
        </w:r>
      </w:ins>
    </w:p>
    <w:p w14:paraId="7B9F422F" w14:textId="77777777" w:rsidR="00C22C67" w:rsidRPr="00496E75" w:rsidRDefault="00C22C67" w:rsidP="00C22C67">
      <w:pPr>
        <w:jc w:val="both"/>
        <w:rPr>
          <w:ins w:id="73" w:author="RAN2#113bis-e meeting" w:date="2021-09-09T16:13:00Z"/>
        </w:rPr>
      </w:pPr>
      <w:ins w:id="74" w:author="RAN2#113bis-e meeting" w:date="2021-09-09T16:13:00Z">
        <w:r>
          <w:t>Scenario 1: IAB-node exchanges</w:t>
        </w:r>
        <w:r w:rsidRPr="004B294A">
          <w:t xml:space="preserve"> </w:t>
        </w:r>
        <w:r w:rsidRPr="006A79FE">
          <w:t>F1-</w:t>
        </w:r>
        <w:r>
          <w:t>A</w:t>
        </w:r>
        <w:r w:rsidRPr="004B294A">
          <w:t xml:space="preserve">P message encapsulated in SCTP/IP or F1-C related (SCTP/)IP packet with the </w:t>
        </w:r>
        <w:r>
          <w:t>SN (F1-termination node)</w:t>
        </w:r>
        <w:r w:rsidRPr="004B294A">
          <w:t xml:space="preserve"> using NR access link via </w:t>
        </w:r>
        <w:r>
          <w:t>MN</w:t>
        </w:r>
        <w:r w:rsidRPr="004B294A">
          <w:t xml:space="preserve"> (</w:t>
        </w:r>
        <w:r>
          <w:t>non-F1-termination node</w:t>
        </w:r>
        <w:r w:rsidRPr="004B294A">
          <w:t xml:space="preserve">), and exchange F1-U traffic using backhaul link(s) via </w:t>
        </w:r>
        <w:r>
          <w:t>SN</w:t>
        </w:r>
        <w:r w:rsidRPr="004B294A">
          <w:t xml:space="preserve">. </w:t>
        </w:r>
        <w:r w:rsidRPr="005C089E">
          <w:rPr>
            <w:rFonts w:eastAsia="宋体"/>
            <w:lang w:eastAsia="zh-CN"/>
          </w:rPr>
          <w:t xml:space="preserve">SRB2 is used for transporting the F1-AP message </w:t>
        </w:r>
        <w:r w:rsidRPr="005C089E">
          <w:t xml:space="preserve">encapsulated in SCTP/IP or F1-C related (SCTP/)IP packet </w:t>
        </w:r>
        <w:r w:rsidRPr="005C089E">
          <w:rPr>
            <w:rFonts w:eastAsia="宋体"/>
            <w:lang w:eastAsia="zh-CN"/>
          </w:rPr>
          <w:t>between IAB-MT and MN</w:t>
        </w:r>
        <w:r>
          <w:rPr>
            <w:rFonts w:eastAsia="宋体"/>
            <w:lang w:eastAsia="zh-CN"/>
          </w:rPr>
          <w:t xml:space="preserve"> (see TS 38.331 [4]), and t</w:t>
        </w:r>
        <w:r w:rsidRPr="004B294A">
          <w:t>he F1-AP message e</w:t>
        </w:r>
        <w:r w:rsidRPr="008D7FDC">
          <w:t xml:space="preserve">ncapsulated in SCTP/IP or F1-C related (SCTP/)IP packet </w:t>
        </w:r>
        <w:r w:rsidRPr="008D7FDC">
          <w:rPr>
            <w:rFonts w:eastAsia="宋体"/>
            <w:lang w:eastAsia="zh-CN"/>
          </w:rPr>
          <w:t>i</w:t>
        </w:r>
        <w:r w:rsidRPr="006A79FE">
          <w:rPr>
            <w:rFonts w:eastAsia="宋体"/>
            <w:lang w:eastAsia="zh-CN"/>
          </w:rPr>
          <w:t xml:space="preserve">s </w:t>
        </w:r>
        <w:r>
          <w:t>transferred as a container</w:t>
        </w:r>
        <w:r w:rsidRPr="006A79FE">
          <w:t xml:space="preserve"> via X</w:t>
        </w:r>
        <w:r>
          <w:t>n</w:t>
        </w:r>
        <w:r w:rsidRPr="006A79FE">
          <w:t xml:space="preserve">AP between </w:t>
        </w:r>
        <w:r>
          <w:t xml:space="preserve">MN </w:t>
        </w:r>
        <w:r w:rsidRPr="006A79FE">
          <w:t xml:space="preserve">and </w:t>
        </w:r>
        <w:r>
          <w:t>SN, see TS 38.423 [5]</w:t>
        </w:r>
        <w:r w:rsidRPr="006A79FE">
          <w:t>.</w:t>
        </w:r>
      </w:ins>
    </w:p>
    <w:p w14:paraId="27BAF458" w14:textId="7BC461AB" w:rsidR="00C22C67" w:rsidRDefault="00C22C67" w:rsidP="00C22C67">
      <w:pPr>
        <w:jc w:val="both"/>
        <w:rPr>
          <w:ins w:id="75" w:author="RAN2#113bis-e meeting" w:date="2021-09-09T16:13:00Z"/>
        </w:rPr>
      </w:pPr>
      <w:ins w:id="76" w:author="RAN2#113bis-e meeting" w:date="2021-09-09T16:13:00Z">
        <w:r>
          <w:t>Scenario 2: IAB-node exchanges</w:t>
        </w:r>
        <w:r w:rsidRPr="004B294A">
          <w:t xml:space="preserve"> </w:t>
        </w:r>
        <w:r w:rsidRPr="006A79FE">
          <w:t>F1-</w:t>
        </w:r>
        <w:r>
          <w:t>A</w:t>
        </w:r>
        <w:r w:rsidRPr="004B294A">
          <w:t xml:space="preserve">P message encapsulated in SCTP/IP or F1-C related (SCTP/)IP packet with the </w:t>
        </w:r>
        <w:r>
          <w:t>MN (F1-termination node)</w:t>
        </w:r>
        <w:r w:rsidRPr="004B294A">
          <w:t xml:space="preserve"> </w:t>
        </w:r>
        <w:r>
          <w:t>using NR access link via SN (non-F1-termination node)</w:t>
        </w:r>
        <w:r w:rsidRPr="004B294A">
          <w:t xml:space="preserve">, and exchange F1-U traffic using backhaul link(s) via </w:t>
        </w:r>
        <w:r>
          <w:t>MN</w:t>
        </w:r>
        <w:r w:rsidRPr="004B294A">
          <w:t xml:space="preserve">. </w:t>
        </w:r>
        <w:r>
          <w:t xml:space="preserve">Split </w:t>
        </w:r>
        <w:r w:rsidRPr="005C089E">
          <w:rPr>
            <w:rFonts w:eastAsia="宋体"/>
            <w:lang w:eastAsia="zh-CN"/>
          </w:rPr>
          <w:t xml:space="preserve">SRB2 is used for transporting the F1-AP message </w:t>
        </w:r>
        <w:r w:rsidRPr="005C089E">
          <w:t xml:space="preserve">encapsulated in SCTP/IP or F1-C related (SCTP/)IP packet </w:t>
        </w:r>
        <w:r w:rsidRPr="005C089E">
          <w:rPr>
            <w:rFonts w:eastAsia="宋体"/>
            <w:lang w:eastAsia="zh-CN"/>
          </w:rPr>
          <w:t xml:space="preserve">between IAB-MT and </w:t>
        </w:r>
        <w:r>
          <w:rPr>
            <w:rFonts w:eastAsia="宋体"/>
            <w:lang w:eastAsia="zh-CN"/>
          </w:rPr>
          <w:t>S</w:t>
        </w:r>
        <w:r w:rsidRPr="005C089E">
          <w:rPr>
            <w:rFonts w:eastAsia="宋体"/>
            <w:lang w:eastAsia="zh-CN"/>
          </w:rPr>
          <w:t>N</w:t>
        </w:r>
        <w:r w:rsidR="00891E15">
          <w:rPr>
            <w:rFonts w:eastAsia="宋体"/>
            <w:lang w:eastAsia="zh-CN"/>
          </w:rPr>
          <w:t xml:space="preserve"> (see TS 38.331 [4])</w:t>
        </w:r>
        <w:r>
          <w:rPr>
            <w:rFonts w:eastAsia="宋体"/>
            <w:lang w:eastAsia="zh-CN"/>
          </w:rPr>
          <w:t>, and t</w:t>
        </w:r>
        <w:r w:rsidRPr="004B294A">
          <w:t>he F1-AP message e</w:t>
        </w:r>
        <w:r w:rsidRPr="008D7FDC">
          <w:t xml:space="preserve">ncapsulated in SCTP/IP or F1-C related (SCTP/)IP packet </w:t>
        </w:r>
        <w:r w:rsidRPr="008D7FDC">
          <w:rPr>
            <w:rFonts w:eastAsia="宋体"/>
            <w:lang w:eastAsia="zh-CN"/>
          </w:rPr>
          <w:t>i</w:t>
        </w:r>
        <w:r w:rsidRPr="006A79FE">
          <w:rPr>
            <w:rFonts w:eastAsia="宋体"/>
            <w:lang w:eastAsia="zh-CN"/>
          </w:rPr>
          <w:t xml:space="preserve">s </w:t>
        </w:r>
        <w:r>
          <w:t>transferred as a container</w:t>
        </w:r>
        <w:r w:rsidRPr="006A79FE">
          <w:t xml:space="preserve"> via X</w:t>
        </w:r>
        <w:r>
          <w:t>n</w:t>
        </w:r>
        <w:r w:rsidRPr="006A79FE">
          <w:t xml:space="preserve">AP between </w:t>
        </w:r>
        <w:r>
          <w:t xml:space="preserve">SN </w:t>
        </w:r>
        <w:r w:rsidRPr="006A79FE">
          <w:t xml:space="preserve">and </w:t>
        </w:r>
        <w:r>
          <w:t>MN, see TS 38.423 [5]</w:t>
        </w:r>
        <w:r w:rsidRPr="006A79FE">
          <w:t>.</w:t>
        </w:r>
      </w:ins>
    </w:p>
    <w:p w14:paraId="4A3CA3C4" w14:textId="7F088D99" w:rsidR="00C22C67" w:rsidRPr="00F918A6" w:rsidDel="00872C3B" w:rsidRDefault="00C22C67" w:rsidP="00C22C67">
      <w:pPr>
        <w:pStyle w:val="NO"/>
        <w:rPr>
          <w:ins w:id="77" w:author="RAN2#113bis-e meeting" w:date="2021-09-09T16:13:00Z"/>
          <w:del w:id="78" w:author="RAN2#116-e" w:date="2021-11-10T16:59:00Z"/>
          <w:rFonts w:eastAsia="等线"/>
          <w:lang w:eastAsia="zh-CN"/>
        </w:rPr>
      </w:pPr>
      <w:commentRangeStart w:id="79"/>
      <w:ins w:id="80" w:author="RAN2#113bis-e meeting" w:date="2021-09-09T16:13:00Z">
        <w:del w:id="81" w:author="RAN2#116-e" w:date="2021-11-10T16:59:00Z">
          <w:r w:rsidDel="00872C3B">
            <w:rPr>
              <w:rFonts w:eastAsia="等线" w:hint="eastAsia"/>
              <w:lang w:eastAsia="zh-CN"/>
            </w:rPr>
            <w:delText>E</w:delText>
          </w:r>
          <w:r w:rsidDel="00872C3B">
            <w:rPr>
              <w:rFonts w:eastAsia="等线"/>
              <w:lang w:eastAsia="zh-CN"/>
            </w:rPr>
            <w:delText>ditor’s Note:</w:delText>
          </w:r>
        </w:del>
      </w:ins>
      <w:commentRangeEnd w:id="79"/>
      <w:r w:rsidR="00872C3B">
        <w:rPr>
          <w:rStyle w:val="afe"/>
        </w:rPr>
        <w:commentReference w:id="79"/>
      </w:r>
      <w:ins w:id="82" w:author="RAN2#113bis-e meeting" w:date="2021-09-09T16:13:00Z">
        <w:del w:id="83" w:author="RAN2#116-e" w:date="2021-11-10T16:59:00Z">
          <w:r w:rsidDel="00872C3B">
            <w:rPr>
              <w:rFonts w:eastAsia="等线"/>
              <w:lang w:eastAsia="zh-CN"/>
            </w:rPr>
            <w:delText xml:space="preserve"> FFS on the support of other SRBs on both Scenario 1 and Scenario 2.</w:delText>
          </w:r>
        </w:del>
      </w:ins>
    </w:p>
    <w:p w14:paraId="13638134" w14:textId="0E09ACF1" w:rsidR="00C22C67" w:rsidRDefault="00C22C67" w:rsidP="00C22C67">
      <w:pPr>
        <w:jc w:val="both"/>
        <w:rPr>
          <w:ins w:id="84" w:author="RAN2#113bis-e meeting" w:date="2021-09-09T16:13:00Z"/>
        </w:rPr>
      </w:pPr>
      <w:ins w:id="85" w:author="RAN2#113bis-e meeting" w:date="2021-09-09T16:13:00Z">
        <w:r>
          <w:rPr>
            <w:rFonts w:eastAsia="等线"/>
            <w:lang w:eastAsia="zh-CN"/>
          </w:rPr>
          <w:t xml:space="preserve">The </w:t>
        </w:r>
        <w:r>
          <w:rPr>
            <w:rFonts w:eastAsia="等线" w:hint="eastAsia"/>
            <w:lang w:eastAsia="zh-CN"/>
          </w:rPr>
          <w:t>F</w:t>
        </w:r>
        <w:r>
          <w:rPr>
            <w:rFonts w:eastAsia="等线"/>
            <w:lang w:eastAsia="zh-CN"/>
          </w:rPr>
          <w:t xml:space="preserve">1-AP </w:t>
        </w:r>
        <w:r>
          <w:rPr>
            <w:rFonts w:eastAsia="等线" w:hint="eastAsia"/>
            <w:lang w:eastAsia="zh-CN"/>
          </w:rPr>
          <w:t>me</w:t>
        </w:r>
        <w:r>
          <w:rPr>
            <w:rFonts w:eastAsia="等线"/>
            <w:lang w:eastAsia="zh-CN"/>
          </w:rPr>
          <w:t xml:space="preserve">ssage </w:t>
        </w:r>
        <w:r w:rsidRPr="005C089E">
          <w:t xml:space="preserve">encapsulated in SCTP/IP or </w:t>
        </w:r>
        <w:r>
          <w:t xml:space="preserve">the </w:t>
        </w:r>
        <w:r w:rsidRPr="005C089E">
          <w:t>F1-C related (SCTP/)IP packet</w:t>
        </w:r>
        <w:r>
          <w:rPr>
            <w:rFonts w:eastAsia="等线"/>
            <w:lang w:eastAsia="zh-CN"/>
          </w:rPr>
          <w:t xml:space="preserve"> can be transferred either over BAP sublayer or over SRB, but the two mechanisms cannot be supported simultaneously on the same parent link.</w:t>
        </w:r>
      </w:ins>
      <w:ins w:id="86" w:author="RAN2#116-e" w:date="2021-11-10T17:34:00Z">
        <w:r w:rsidR="00B862FD">
          <w:rPr>
            <w:rFonts w:eastAsia="等线"/>
            <w:lang w:eastAsia="zh-CN"/>
          </w:rPr>
          <w:t xml:space="preserve"> </w:t>
        </w:r>
      </w:ins>
      <w:commentRangeStart w:id="87"/>
      <w:commentRangeStart w:id="88"/>
      <w:ins w:id="89" w:author="RAN2#116-e" w:date="2021-11-10T17:35:00Z">
        <w:r w:rsidR="00B862FD">
          <w:rPr>
            <w:rFonts w:eastAsia="等线"/>
            <w:lang w:eastAsia="zh-CN"/>
          </w:rPr>
          <w:t>Th</w:t>
        </w:r>
      </w:ins>
      <w:ins w:id="90" w:author="RAN2#116-e" w:date="2021-11-10T17:36:00Z">
        <w:r w:rsidR="00B862FD">
          <w:rPr>
            <w:rFonts w:eastAsia="等线"/>
            <w:lang w:eastAsia="zh-CN"/>
          </w:rPr>
          <w:t>e</w:t>
        </w:r>
      </w:ins>
      <w:commentRangeEnd w:id="87"/>
      <w:ins w:id="91" w:author="RAN2#116-e" w:date="2021-11-12T09:49:00Z">
        <w:r w:rsidR="003150B7">
          <w:rPr>
            <w:rStyle w:val="afe"/>
          </w:rPr>
          <w:commentReference w:id="87"/>
        </w:r>
      </w:ins>
      <w:ins w:id="92" w:author="RAN2#116-e" w:date="2021-11-10T17:36:00Z">
        <w:r w:rsidR="00B862FD">
          <w:rPr>
            <w:rFonts w:eastAsia="等线"/>
            <w:lang w:eastAsia="zh-CN"/>
          </w:rPr>
          <w:t xml:space="preserve"> IAB-node </w:t>
        </w:r>
      </w:ins>
      <w:ins w:id="93" w:author="RAN2#116-e" w:date="2021-11-10T17:38:00Z">
        <w:r w:rsidR="00B862FD">
          <w:rPr>
            <w:rFonts w:eastAsia="等线"/>
            <w:lang w:eastAsia="zh-CN"/>
          </w:rPr>
          <w:t xml:space="preserve">will </w:t>
        </w:r>
      </w:ins>
      <w:ins w:id="94" w:author="RAN2#116-e" w:date="2021-11-10T17:57:00Z">
        <w:r w:rsidR="00DA2887">
          <w:rPr>
            <w:rFonts w:eastAsia="等线"/>
            <w:lang w:eastAsia="zh-CN"/>
          </w:rPr>
          <w:t xml:space="preserve">only </w:t>
        </w:r>
      </w:ins>
      <w:ins w:id="95" w:author="RAN2#116-e" w:date="2021-11-10T17:37:00Z">
        <w:r w:rsidR="00B862FD">
          <w:rPr>
            <w:rFonts w:eastAsia="等线"/>
            <w:lang w:eastAsia="zh-CN"/>
          </w:rPr>
          <w:t>transfe</w:t>
        </w:r>
      </w:ins>
      <w:ins w:id="96" w:author="RAN2#116-e" w:date="2021-11-10T17:38:00Z">
        <w:r w:rsidR="00B862FD">
          <w:rPr>
            <w:rFonts w:eastAsia="等线"/>
            <w:lang w:eastAsia="zh-CN"/>
          </w:rPr>
          <w:t>r</w:t>
        </w:r>
      </w:ins>
      <w:ins w:id="97" w:author="RAN2#116-e" w:date="2021-11-10T17:35:00Z">
        <w:r w:rsidR="00B862FD">
          <w:rPr>
            <w:rFonts w:eastAsia="等线"/>
            <w:lang w:eastAsia="zh-CN"/>
          </w:rPr>
          <w:t xml:space="preserve"> </w:t>
        </w:r>
      </w:ins>
      <w:ins w:id="98" w:author="RAN2#116-e" w:date="2021-11-10T17:37:00Z">
        <w:r w:rsidR="00B862FD">
          <w:rPr>
            <w:rFonts w:eastAsia="等线"/>
            <w:lang w:eastAsia="zh-CN"/>
          </w:rPr>
          <w:t xml:space="preserve">the </w:t>
        </w:r>
        <w:r w:rsidR="00B862FD">
          <w:rPr>
            <w:rFonts w:eastAsia="等线" w:hint="eastAsia"/>
            <w:lang w:eastAsia="zh-CN"/>
          </w:rPr>
          <w:t>F</w:t>
        </w:r>
        <w:r w:rsidR="00B862FD">
          <w:rPr>
            <w:rFonts w:eastAsia="等线"/>
            <w:lang w:eastAsia="zh-CN"/>
          </w:rPr>
          <w:t xml:space="preserve">1-AP </w:t>
        </w:r>
        <w:r w:rsidR="00B862FD">
          <w:rPr>
            <w:rFonts w:eastAsia="等线" w:hint="eastAsia"/>
            <w:lang w:eastAsia="zh-CN"/>
          </w:rPr>
          <w:t>me</w:t>
        </w:r>
        <w:r w:rsidR="00B862FD">
          <w:rPr>
            <w:rFonts w:eastAsia="等线"/>
            <w:lang w:eastAsia="zh-CN"/>
          </w:rPr>
          <w:t xml:space="preserve">ssage </w:t>
        </w:r>
        <w:r w:rsidR="00B862FD" w:rsidRPr="005C089E">
          <w:t xml:space="preserve">encapsulated in SCTP/IP or </w:t>
        </w:r>
        <w:r w:rsidR="00B862FD">
          <w:t xml:space="preserve">the </w:t>
        </w:r>
        <w:r w:rsidR="00B862FD" w:rsidRPr="005C089E">
          <w:t>F1-C related (SCTP/)IP packet</w:t>
        </w:r>
        <w:r w:rsidR="00B862FD">
          <w:rPr>
            <w:rFonts w:eastAsia="等线"/>
            <w:lang w:eastAsia="zh-CN"/>
          </w:rPr>
          <w:t xml:space="preserve"> over BAP sublayer</w:t>
        </w:r>
      </w:ins>
      <w:ins w:id="99" w:author="RAN2#116-e" w:date="2021-11-10T17:47:00Z">
        <w:r w:rsidR="00FF49F5">
          <w:rPr>
            <w:rFonts w:eastAsia="等线"/>
            <w:lang w:eastAsia="zh-CN"/>
          </w:rPr>
          <w:t>,</w:t>
        </w:r>
      </w:ins>
      <w:ins w:id="100" w:author="RAN2#116-e" w:date="2021-11-10T17:37:00Z">
        <w:r w:rsidR="00B862FD">
          <w:rPr>
            <w:rFonts w:eastAsia="等线"/>
            <w:lang w:eastAsia="zh-CN"/>
          </w:rPr>
          <w:t xml:space="preserve"> </w:t>
        </w:r>
      </w:ins>
      <w:ins w:id="101" w:author="RAN2#116-e" w:date="2021-11-10T17:48:00Z">
        <w:r w:rsidR="00FF49F5">
          <w:rPr>
            <w:rFonts w:eastAsia="等线"/>
            <w:lang w:eastAsia="zh-CN"/>
          </w:rPr>
          <w:t>if</w:t>
        </w:r>
      </w:ins>
      <w:ins w:id="102" w:author="RAN2#116-e" w:date="2021-11-10T17:39:00Z">
        <w:r w:rsidR="006A3E03">
          <w:rPr>
            <w:rFonts w:eastAsia="等线"/>
            <w:lang w:eastAsia="zh-CN"/>
          </w:rPr>
          <w:t xml:space="preserve"> the</w:t>
        </w:r>
      </w:ins>
      <w:ins w:id="103" w:author="RAN2#116-e" w:date="2021-11-10T17:35:00Z">
        <w:r w:rsidR="00B862FD">
          <w:rPr>
            <w:rFonts w:eastAsia="等线"/>
            <w:lang w:eastAsia="zh-CN"/>
          </w:rPr>
          <w:t xml:space="preserve"> </w:t>
        </w:r>
      </w:ins>
      <w:ins w:id="104" w:author="RAN2#116-e" w:date="2021-11-10T17:39:00Z">
        <w:r w:rsidR="00B862FD" w:rsidRPr="00B862FD">
          <w:rPr>
            <w:rFonts w:eastAsia="等线"/>
            <w:lang w:eastAsia="zh-CN"/>
          </w:rPr>
          <w:t xml:space="preserve">BH RLC CH </w:t>
        </w:r>
        <w:r w:rsidR="006A3E03">
          <w:rPr>
            <w:rFonts w:eastAsia="等线"/>
            <w:lang w:eastAsia="zh-CN"/>
          </w:rPr>
          <w:t xml:space="preserve">used for </w:t>
        </w:r>
      </w:ins>
      <w:ins w:id="105" w:author="RAN2#116-e" w:date="2021-11-10T17:40:00Z">
        <w:r w:rsidR="00DF24B9">
          <w:rPr>
            <w:rFonts w:eastAsia="等线"/>
            <w:lang w:eastAsia="zh-CN"/>
          </w:rPr>
          <w:t>transferring</w:t>
        </w:r>
      </w:ins>
      <w:ins w:id="106" w:author="RAN2#116-e" w:date="2021-11-10T17:39:00Z">
        <w:r w:rsidR="00B862FD" w:rsidRPr="00B862FD">
          <w:rPr>
            <w:rFonts w:eastAsia="等线"/>
            <w:lang w:eastAsia="zh-CN"/>
          </w:rPr>
          <w:t xml:space="preserve"> </w:t>
        </w:r>
      </w:ins>
      <w:ins w:id="107" w:author="RAN2#116-e" w:date="2021-11-10T17:40:00Z">
        <w:r w:rsidR="00DF24B9">
          <w:rPr>
            <w:rFonts w:eastAsia="等线"/>
            <w:lang w:eastAsia="zh-CN"/>
          </w:rPr>
          <w:t xml:space="preserve">the </w:t>
        </w:r>
      </w:ins>
      <w:ins w:id="108" w:author="RAN2#116-e" w:date="2021-11-10T17:39:00Z">
        <w:r w:rsidR="00B862FD" w:rsidRPr="00B862FD">
          <w:rPr>
            <w:rFonts w:eastAsia="等线"/>
            <w:lang w:eastAsia="zh-CN"/>
          </w:rPr>
          <w:t>F1-C</w:t>
        </w:r>
      </w:ins>
      <w:ins w:id="109" w:author="RAN2#116-e" w:date="2021-11-10T17:40:00Z">
        <w:r w:rsidR="00DF24B9">
          <w:rPr>
            <w:rFonts w:eastAsia="等线"/>
            <w:lang w:eastAsia="zh-CN"/>
          </w:rPr>
          <w:t xml:space="preserve"> traffic</w:t>
        </w:r>
      </w:ins>
      <w:ins w:id="110" w:author="RAN2#116-e" w:date="2021-11-10T17:39:00Z">
        <w:r w:rsidR="00B862FD" w:rsidRPr="00B862FD">
          <w:rPr>
            <w:rFonts w:eastAsia="等线"/>
            <w:lang w:eastAsia="zh-CN"/>
          </w:rPr>
          <w:t xml:space="preserve"> is configured</w:t>
        </w:r>
      </w:ins>
      <w:ins w:id="111" w:author="RAN2#116-e" w:date="2021-11-10T17:40:00Z">
        <w:r w:rsidR="00DF24B9">
          <w:rPr>
            <w:rFonts w:eastAsia="等线"/>
            <w:lang w:eastAsia="zh-CN"/>
          </w:rPr>
          <w:t xml:space="preserve"> on the cell g</w:t>
        </w:r>
      </w:ins>
      <w:ins w:id="112" w:author="RAN2#116-e" w:date="2021-11-10T17:41:00Z">
        <w:r w:rsidR="00DF24B9">
          <w:rPr>
            <w:rFonts w:eastAsia="等线"/>
            <w:lang w:eastAsia="zh-CN"/>
          </w:rPr>
          <w:t xml:space="preserve">roup </w:t>
        </w:r>
      </w:ins>
      <w:ins w:id="113" w:author="RAN2#116-e" w:date="2021-11-10T17:54:00Z">
        <w:r w:rsidR="008E19F8">
          <w:rPr>
            <w:rFonts w:eastAsia="等线"/>
            <w:lang w:eastAsia="zh-CN"/>
          </w:rPr>
          <w:t xml:space="preserve">that </w:t>
        </w:r>
      </w:ins>
      <w:ins w:id="114" w:author="RAN2#116-e" w:date="2021-11-10T17:41:00Z">
        <w:r w:rsidR="00DF24B9">
          <w:rPr>
            <w:rFonts w:eastAsia="等线"/>
            <w:lang w:eastAsia="zh-CN"/>
          </w:rPr>
          <w:t>indicated by the F1-termination node</w:t>
        </w:r>
        <w:r w:rsidR="00DC552A">
          <w:rPr>
            <w:rFonts w:eastAsia="等线"/>
            <w:lang w:eastAsia="zh-CN"/>
          </w:rPr>
          <w:t xml:space="preserve"> for </w:t>
        </w:r>
        <w:r w:rsidR="00DC552A" w:rsidRPr="00DC552A">
          <w:rPr>
            <w:rFonts w:eastAsia="等线"/>
            <w:lang w:eastAsia="zh-CN"/>
          </w:rPr>
          <w:t>F1-C</w:t>
        </w:r>
      </w:ins>
      <w:ins w:id="115" w:author="RAN2#116-e" w:date="2021-11-10T17:42:00Z">
        <w:r w:rsidR="00DC552A">
          <w:rPr>
            <w:rFonts w:eastAsia="等线"/>
            <w:lang w:eastAsia="zh-CN"/>
          </w:rPr>
          <w:t xml:space="preserve"> traffic</w:t>
        </w:r>
      </w:ins>
      <w:ins w:id="116" w:author="RAN2#116-e" w:date="2021-11-10T17:45:00Z">
        <w:r w:rsidR="00522F1E" w:rsidRPr="00522F1E">
          <w:rPr>
            <w:rFonts w:eastAsia="等线"/>
            <w:lang w:eastAsia="zh-CN"/>
          </w:rPr>
          <w:t xml:space="preserve"> </w:t>
        </w:r>
        <w:r w:rsidR="00522F1E" w:rsidRPr="00DC552A">
          <w:rPr>
            <w:rFonts w:eastAsia="等线"/>
            <w:lang w:eastAsia="zh-CN"/>
          </w:rPr>
          <w:t>transfer</w:t>
        </w:r>
      </w:ins>
      <w:commentRangeStart w:id="117"/>
      <w:ins w:id="118" w:author="RAN2#116-e" w:date="2021-11-10T17:39:00Z">
        <w:r w:rsidR="00B862FD" w:rsidRPr="00B862FD">
          <w:rPr>
            <w:rFonts w:eastAsia="等线"/>
            <w:lang w:eastAsia="zh-CN"/>
          </w:rPr>
          <w:t>.</w:t>
        </w:r>
      </w:ins>
      <w:commentRangeEnd w:id="88"/>
      <w:r w:rsidR="00DF05F6">
        <w:rPr>
          <w:rStyle w:val="afe"/>
        </w:rPr>
        <w:commentReference w:id="88"/>
      </w:r>
      <w:r w:rsidR="003A2BDC">
        <w:rPr>
          <w:rFonts w:eastAsia="等线"/>
          <w:lang w:eastAsia="zh-CN"/>
        </w:rPr>
        <w:t xml:space="preserve"> </w:t>
      </w:r>
      <w:commentRangeEnd w:id="117"/>
      <w:r w:rsidR="004F5191">
        <w:rPr>
          <w:rStyle w:val="afe"/>
        </w:rPr>
        <w:commentReference w:id="117"/>
      </w:r>
    </w:p>
    <w:p w14:paraId="6B606A0D" w14:textId="60F0A601" w:rsidR="00C22C67" w:rsidRPr="00F918A6" w:rsidDel="00A44498" w:rsidRDefault="00C22C67" w:rsidP="00C22C67">
      <w:pPr>
        <w:pStyle w:val="NO"/>
        <w:rPr>
          <w:ins w:id="119" w:author="RAN2#113bis-e meeting" w:date="2021-09-09T16:13:00Z"/>
          <w:del w:id="120" w:author="RAN2#116-e" w:date="2021-11-10T17:04:00Z"/>
          <w:rFonts w:eastAsia="等线"/>
          <w:lang w:eastAsia="zh-CN"/>
        </w:rPr>
      </w:pPr>
      <w:commentRangeStart w:id="121"/>
      <w:ins w:id="122" w:author="RAN2#113bis-e meeting" w:date="2021-09-09T16:13:00Z">
        <w:del w:id="123" w:author="RAN2#116-e" w:date="2021-11-10T17:04:00Z">
          <w:r w:rsidDel="00A44498">
            <w:rPr>
              <w:rFonts w:eastAsia="等线" w:hint="eastAsia"/>
              <w:lang w:eastAsia="zh-CN"/>
            </w:rPr>
            <w:delText>E</w:delText>
          </w:r>
          <w:r w:rsidDel="00A44498">
            <w:rPr>
              <w:rFonts w:eastAsia="等线"/>
              <w:lang w:eastAsia="zh-CN"/>
            </w:rPr>
            <w:delText>ditor’s Note:</w:delText>
          </w:r>
        </w:del>
      </w:ins>
      <w:commentRangeEnd w:id="121"/>
      <w:r w:rsidR="00A44498">
        <w:rPr>
          <w:rStyle w:val="afe"/>
        </w:rPr>
        <w:commentReference w:id="121"/>
      </w:r>
      <w:ins w:id="124" w:author="RAN2#113bis-e meeting" w:date="2021-09-09T16:13:00Z">
        <w:del w:id="125" w:author="RAN2#116-e" w:date="2021-11-10T17:04:00Z">
          <w:r w:rsidDel="00A44498">
            <w:rPr>
              <w:rFonts w:eastAsia="等线"/>
              <w:lang w:eastAsia="zh-CN"/>
            </w:rPr>
            <w:delText xml:space="preserve"> </w:delText>
          </w:r>
          <w:r w:rsidRPr="009600E4" w:rsidDel="00A44498">
            <w:rPr>
              <w:rFonts w:eastAsia="等线"/>
              <w:lang w:eastAsia="zh-CN"/>
            </w:rPr>
            <w:delText>FFS on how to avoid the two mechanisms on the same parent link</w:delText>
          </w:r>
          <w:r w:rsidDel="00A44498">
            <w:rPr>
              <w:rFonts w:eastAsia="等线"/>
              <w:lang w:eastAsia="zh-CN"/>
            </w:rPr>
            <w:delText>.</w:delText>
          </w:r>
        </w:del>
      </w:ins>
      <w:commentRangeStart w:id="126"/>
      <w:r w:rsidR="008E01CB">
        <w:rPr>
          <w:rFonts w:eastAsia="等线"/>
          <w:lang w:eastAsia="zh-CN"/>
        </w:rPr>
        <w:t xml:space="preserve"> </w:t>
      </w:r>
      <w:commentRangeEnd w:id="126"/>
      <w:r w:rsidR="008E01CB">
        <w:rPr>
          <w:rStyle w:val="afe"/>
        </w:rPr>
        <w:commentReference w:id="126"/>
      </w:r>
    </w:p>
    <w:p w14:paraId="5A605F23" w14:textId="1B55FFF3"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r w:rsidR="00F428DE">
        <w:rPr>
          <w:i/>
        </w:rPr>
        <w:t>Modification</w:t>
      </w:r>
      <w:r>
        <w:rPr>
          <w:i/>
        </w:rPr>
        <w:t xml:space="preserve"> </w:t>
      </w:r>
    </w:p>
    <w:p w14:paraId="622BFE9F" w14:textId="77777777" w:rsidR="00D3514F" w:rsidRPr="009C6599" w:rsidRDefault="00D3514F" w:rsidP="00D3514F">
      <w:pPr>
        <w:pStyle w:val="30"/>
      </w:pPr>
      <w:bookmarkStart w:id="127" w:name="_Toc46492834"/>
      <w:bookmarkStart w:id="128" w:name="_Toc52568360"/>
      <w:bookmarkStart w:id="129" w:name="_Toc83652543"/>
      <w:bookmarkStart w:id="130" w:name="_Toc52568374"/>
      <w:bookmarkStart w:id="131" w:name="_Toc76648197"/>
      <w:r w:rsidRPr="009C6599">
        <w:t>10.10.2</w:t>
      </w:r>
      <w:r w:rsidRPr="009C6599">
        <w:tab/>
      </w:r>
      <w:r w:rsidRPr="009C6599">
        <w:rPr>
          <w:lang w:eastAsia="zh-CN"/>
        </w:rPr>
        <w:t>MR-DC with 5GC</w:t>
      </w:r>
      <w:bookmarkEnd w:id="127"/>
      <w:bookmarkEnd w:id="128"/>
      <w:bookmarkEnd w:id="129"/>
    </w:p>
    <w:p w14:paraId="4CD3FB78" w14:textId="77777777" w:rsidR="00D3514F" w:rsidRPr="009C6599" w:rsidRDefault="00D3514F" w:rsidP="00D3514F">
      <w:r w:rsidRPr="009C6599">
        <w:t>The RRC Transfer procedure is used to deliver an RRC message, encapsulated in a PDCP PDU between the MN and the SN (and vice versa) so that it may be forwarded to/from the UE using split SRB. The RRC transfer procedure is also used for:</w:t>
      </w:r>
    </w:p>
    <w:p w14:paraId="7B62FF09" w14:textId="77777777" w:rsidR="00D3514F" w:rsidRPr="009C6599" w:rsidRDefault="00D3514F" w:rsidP="00D3514F">
      <w:pPr>
        <w:pStyle w:val="B10"/>
      </w:pPr>
      <w:r w:rsidRPr="009C6599">
        <w:t>-</w:t>
      </w:r>
      <w:r w:rsidRPr="009C6599">
        <w:tab/>
        <w:t>providing a SN measurement report, failure information report, SN UE assistance information or CPC execution completion from the UE to the SN;</w:t>
      </w:r>
    </w:p>
    <w:p w14:paraId="1FDEF14F" w14:textId="4D48CCBE" w:rsidR="00D3514F" w:rsidRPr="009C6599" w:rsidRDefault="00D3514F" w:rsidP="00D3514F">
      <w:pPr>
        <w:pStyle w:val="B10"/>
      </w:pPr>
      <w:r w:rsidRPr="009C6599">
        <w:t>-</w:t>
      </w:r>
      <w:r w:rsidRPr="009C6599">
        <w:tab/>
        <w:t>providing MCG failure information from the UE to the MN via the SN and an RRC reconfiguration, or release, or an inter-RAT handover command from the MN to the UE via the SN</w:t>
      </w:r>
      <w:del w:id="132" w:author="RAN2#116-e" w:date="2021-11-10T18:22:00Z">
        <w:r w:rsidRPr="009C6599" w:rsidDel="00F428DE">
          <w:delText>.</w:delText>
        </w:r>
      </w:del>
      <w:ins w:id="133" w:author="RAN2#116-e" w:date="2021-11-10T18:22:00Z">
        <w:r w:rsidR="00F428DE">
          <w:t>;</w:t>
        </w:r>
      </w:ins>
    </w:p>
    <w:p w14:paraId="41547F3A" w14:textId="23B40D95" w:rsidR="00F428DE" w:rsidRPr="009C6599" w:rsidRDefault="00F428DE" w:rsidP="00F428DE">
      <w:pPr>
        <w:pStyle w:val="B10"/>
        <w:rPr>
          <w:ins w:id="134" w:author="RAN2#116-e" w:date="2021-11-10T18:22:00Z"/>
        </w:rPr>
      </w:pPr>
      <w:ins w:id="135" w:author="RAN2#116-e" w:date="2021-11-10T18:22:00Z">
        <w:r w:rsidRPr="009C6599">
          <w:t>-</w:t>
        </w:r>
        <w:r w:rsidRPr="009C6599">
          <w:tab/>
        </w:r>
        <w:commentRangeStart w:id="136"/>
        <w:r w:rsidRPr="009C6599">
          <w:t xml:space="preserve">providing </w:t>
        </w:r>
      </w:ins>
      <w:ins w:id="137" w:author="RAN2#116-e" w:date="2021-11-10T18:25:00Z">
        <w:r w:rsidR="00852D6D">
          <w:t>F1-C traffic from an IAB-node</w:t>
        </w:r>
      </w:ins>
      <w:ins w:id="138" w:author="RAN2#116-e" w:date="2021-11-10T18:31:00Z">
        <w:r w:rsidR="00315F71">
          <w:t xml:space="preserve"> to MN</w:t>
        </w:r>
      </w:ins>
      <w:ins w:id="139" w:author="RAN2#116-e" w:date="2021-11-10T18:27:00Z">
        <w:r w:rsidR="0029716C">
          <w:t xml:space="preserve"> via SN</w:t>
        </w:r>
      </w:ins>
      <w:ins w:id="140" w:author="RAN2#116-e" w:date="2021-11-10T18:26:00Z">
        <w:r w:rsidR="0029716C">
          <w:t xml:space="preserve">, as described in </w:t>
        </w:r>
      </w:ins>
      <w:ins w:id="141" w:author="RAN2#116-e" w:date="2021-11-10T18:30:00Z">
        <w:r w:rsidR="00315F71">
          <w:t xml:space="preserve">clause </w:t>
        </w:r>
      </w:ins>
      <w:ins w:id="142" w:author="RAN2#116-e" w:date="2021-11-10T18:26:00Z">
        <w:r w:rsidR="0029716C">
          <w:t>10.15</w:t>
        </w:r>
      </w:ins>
      <w:ins w:id="143" w:author="RAN2#116-e" w:date="2021-11-10T18:22:00Z">
        <w:r>
          <w:t>.</w:t>
        </w:r>
      </w:ins>
      <w:commentRangeEnd w:id="136"/>
      <w:r w:rsidR="00F7496F">
        <w:rPr>
          <w:rStyle w:val="afe"/>
        </w:rPr>
        <w:commentReference w:id="136"/>
      </w:r>
    </w:p>
    <w:p w14:paraId="46DC330C" w14:textId="77777777" w:rsidR="00D3514F" w:rsidRPr="009C6599" w:rsidRDefault="00D3514F" w:rsidP="00D3514F">
      <w:r w:rsidRPr="009C6599">
        <w:t>Additional details of the RRC transfer procedure are defined in TS 38.423 [5].</w:t>
      </w:r>
    </w:p>
    <w:p w14:paraId="089F3AEA" w14:textId="77777777" w:rsidR="00D3514F" w:rsidRPr="009C6599" w:rsidRDefault="00D3514F" w:rsidP="00D3514F">
      <w:pPr>
        <w:rPr>
          <w:b/>
        </w:rPr>
      </w:pPr>
      <w:r w:rsidRPr="009C6599">
        <w:rPr>
          <w:b/>
        </w:rPr>
        <w:t>Split SRB:</w:t>
      </w:r>
    </w:p>
    <w:p w14:paraId="5FA3D788" w14:textId="77777777" w:rsidR="00D3514F" w:rsidRPr="009C6599" w:rsidRDefault="00E504A3" w:rsidP="00D3514F">
      <w:pPr>
        <w:pStyle w:val="TH"/>
      </w:pPr>
      <w:r w:rsidRPr="009C6599">
        <w:rPr>
          <w:noProof/>
        </w:rPr>
        <w:object w:dxaOrig="10259" w:dyaOrig="3227" w14:anchorId="77F5574A">
          <v:shape id="_x0000_i1026" type="#_x0000_t75" alt="" style="width:480.95pt;height:151.5pt;mso-width-percent:0;mso-height-percent:0;mso-width-percent:0;mso-height-percent:0" o:ole="">
            <v:imagedata r:id="rId20" o:title=""/>
          </v:shape>
          <o:OLEObject Type="Embed" ProgID="Visio.Drawing.11" ShapeID="_x0000_i1026" DrawAspect="Content" ObjectID="_1698668840" r:id="rId21"/>
        </w:object>
      </w:r>
    </w:p>
    <w:p w14:paraId="2B9062E9" w14:textId="77777777" w:rsidR="00D3514F" w:rsidRPr="009C6599" w:rsidRDefault="00D3514F" w:rsidP="00D3514F">
      <w:pPr>
        <w:pStyle w:val="TF"/>
      </w:pPr>
      <w:r w:rsidRPr="009C6599">
        <w:t>Figure 10.10.2-1: RRC Transfer procedure for split SRB (DL operation)</w:t>
      </w:r>
    </w:p>
    <w:p w14:paraId="5D2F4AB3" w14:textId="77777777" w:rsidR="00D3514F" w:rsidRPr="009C6599" w:rsidRDefault="00D3514F" w:rsidP="00D3514F">
      <w:r w:rsidRPr="009C6599">
        <w:t>Figure 10.10.2-1 shows an example signaling flow for DL RRC Transfer in case of the split SRB:</w:t>
      </w:r>
    </w:p>
    <w:p w14:paraId="7A51AEDC" w14:textId="77777777" w:rsidR="00D3514F" w:rsidRPr="009C6599" w:rsidRDefault="00D3514F" w:rsidP="00D3514F">
      <w:pPr>
        <w:pStyle w:val="B10"/>
      </w:pPr>
      <w:r w:rsidRPr="009C6599">
        <w:t>1.</w:t>
      </w:r>
      <w:r w:rsidRPr="009C6599">
        <w:tab/>
        <w:t>The MN, when it decides to use the split SRBs, starts the procedure by initiating the RRC Transfer procedure. The MN encapsulates the RRC message in a PDCP PDU and ciphers with own keys.</w:t>
      </w:r>
    </w:p>
    <w:p w14:paraId="2AAE151A" w14:textId="77777777" w:rsidR="00D3514F" w:rsidRPr="009C6599" w:rsidRDefault="00D3514F" w:rsidP="00D3514F">
      <w:pPr>
        <w:pStyle w:val="NO"/>
      </w:pPr>
      <w:r w:rsidRPr="009C6599">
        <w:t>NOTE:</w:t>
      </w:r>
      <w:r w:rsidRPr="009C6599">
        <w:tab/>
        <w:t>The usage of the split SRBs shall be indicated in the Secondary Node Addition procedure or Modification procedure.</w:t>
      </w:r>
    </w:p>
    <w:p w14:paraId="736C3E90" w14:textId="77777777" w:rsidR="00D3514F" w:rsidRPr="009C6599" w:rsidRDefault="00D3514F" w:rsidP="00D3514F">
      <w:pPr>
        <w:pStyle w:val="B10"/>
      </w:pPr>
      <w:r w:rsidRPr="009C6599">
        <w:t>2.</w:t>
      </w:r>
      <w:r w:rsidRPr="009C6599">
        <w:tab/>
        <w:t>The SN forwards the RRC message to the UE.</w:t>
      </w:r>
    </w:p>
    <w:p w14:paraId="1AA91C64" w14:textId="77777777" w:rsidR="00D3514F" w:rsidRPr="009C6599" w:rsidRDefault="00D3514F" w:rsidP="00D3514F">
      <w:pPr>
        <w:pStyle w:val="B10"/>
      </w:pPr>
      <w:r w:rsidRPr="009C6599">
        <w:t>3.</w:t>
      </w:r>
      <w:r w:rsidRPr="009C6599">
        <w:tab/>
        <w:t>The SN may send PDCP delivery acknowledgement of the RRC message forwarded in step 2.</w:t>
      </w:r>
    </w:p>
    <w:p w14:paraId="64B2E864" w14:textId="77777777" w:rsidR="00D3514F" w:rsidRPr="009C6599" w:rsidRDefault="00E504A3" w:rsidP="00D3514F">
      <w:pPr>
        <w:pStyle w:val="TH"/>
        <w:rPr>
          <w:rFonts w:ascii="Times New Roman" w:hAnsi="Times New Roman"/>
        </w:rPr>
      </w:pPr>
      <w:r w:rsidRPr="009C6599">
        <w:rPr>
          <w:noProof/>
        </w:rPr>
        <w:object w:dxaOrig="10259" w:dyaOrig="3227" w14:anchorId="1A22A221">
          <v:shape id="_x0000_i1027" type="#_x0000_t75" alt="" style="width:480.95pt;height:151.5pt;mso-width-percent:0;mso-height-percent:0;mso-width-percent:0;mso-height-percent:0" o:ole="">
            <v:imagedata r:id="rId22" o:title=""/>
          </v:shape>
          <o:OLEObject Type="Embed" ProgID="Visio.Drawing.11" ShapeID="_x0000_i1027" DrawAspect="Content" ObjectID="_1698668841" r:id="rId23"/>
        </w:object>
      </w:r>
    </w:p>
    <w:p w14:paraId="3E8A29C8" w14:textId="77777777" w:rsidR="00D3514F" w:rsidRPr="009C6599" w:rsidRDefault="00D3514F" w:rsidP="00D3514F">
      <w:pPr>
        <w:pStyle w:val="TF"/>
      </w:pPr>
      <w:r w:rsidRPr="009C6599">
        <w:t>Figure 10.10.2-2: RRC Transfer procedure for split SRB (UL operation)</w:t>
      </w:r>
    </w:p>
    <w:p w14:paraId="5571B53F" w14:textId="77777777" w:rsidR="00D3514F" w:rsidRPr="009C6599" w:rsidRDefault="00D3514F" w:rsidP="00D3514F">
      <w:r w:rsidRPr="009C6599">
        <w:t>Figure 10.10.2-2 shows an example signaling flow for UL RRC Transfer in case of the split SRB:</w:t>
      </w:r>
    </w:p>
    <w:p w14:paraId="064318B1" w14:textId="77777777" w:rsidR="00D3514F" w:rsidRPr="009C6599" w:rsidRDefault="00D3514F" w:rsidP="00D3514F">
      <w:pPr>
        <w:pStyle w:val="B10"/>
      </w:pPr>
      <w:r w:rsidRPr="009C6599">
        <w:t>1.</w:t>
      </w:r>
      <w:r w:rsidRPr="009C6599">
        <w:tab/>
        <w:t>When the UE provides response to the RRC message, it sends it to the SN.</w:t>
      </w:r>
    </w:p>
    <w:p w14:paraId="5716F9DE" w14:textId="77777777" w:rsidR="00D3514F" w:rsidRPr="009C6599" w:rsidRDefault="00D3514F" w:rsidP="00D3514F">
      <w:pPr>
        <w:pStyle w:val="B10"/>
      </w:pPr>
      <w:r w:rsidRPr="009C6599">
        <w:t>2.</w:t>
      </w:r>
      <w:r w:rsidRPr="009C6599">
        <w:tab/>
        <w:t>The SN initiates the RRC Transfer procedure, in which it transfers the received PDCP PDU with encapsulated RRC message.</w:t>
      </w:r>
    </w:p>
    <w:p w14:paraId="277CA300" w14:textId="77777777" w:rsidR="00D3514F" w:rsidRPr="009C6599" w:rsidRDefault="00D3514F" w:rsidP="00D3514F">
      <w:pPr>
        <w:rPr>
          <w:b/>
        </w:rPr>
      </w:pPr>
      <w:r w:rsidRPr="009C6599">
        <w:rPr>
          <w:b/>
        </w:rPr>
        <w:t>SN measurement report, failure information report, SN UE assistance information or CPC execution completion:</w:t>
      </w:r>
    </w:p>
    <w:p w14:paraId="7385F94F" w14:textId="77777777" w:rsidR="00D3514F" w:rsidRPr="009C6599" w:rsidRDefault="00E504A3" w:rsidP="00D3514F">
      <w:pPr>
        <w:pStyle w:val="TH"/>
      </w:pPr>
      <w:r w:rsidRPr="009C6599">
        <w:rPr>
          <w:noProof/>
        </w:rPr>
        <w:object w:dxaOrig="10230" w:dyaOrig="3211" w14:anchorId="3DB2835C">
          <v:shape id="_x0000_i1028" type="#_x0000_t75" alt="" style="width:479.25pt;height:151.5pt;mso-width-percent:0;mso-height-percent:0;mso-width-percent:0;mso-height-percent:0" o:ole="">
            <v:imagedata r:id="rId24" o:title=""/>
          </v:shape>
          <o:OLEObject Type="Embed" ProgID="Visio.Drawing.11" ShapeID="_x0000_i1028" DrawAspect="Content" ObjectID="_1698668842" r:id="rId25"/>
        </w:object>
      </w:r>
    </w:p>
    <w:p w14:paraId="75BA4262" w14:textId="77777777" w:rsidR="00D3514F" w:rsidRPr="009C6599" w:rsidRDefault="00D3514F" w:rsidP="00D3514F">
      <w:pPr>
        <w:pStyle w:val="TF"/>
      </w:pPr>
      <w:r w:rsidRPr="009C6599">
        <w:t>Figure 10.10.2-</w:t>
      </w:r>
      <w:r w:rsidRPr="009C6599">
        <w:rPr>
          <w:lang w:eastAsia="zh-CN"/>
        </w:rPr>
        <w:t>3</w:t>
      </w:r>
      <w:r w:rsidRPr="009C6599">
        <w:t>: RRC Transfer procedure for SN measurement report, failure information report</w:t>
      </w:r>
      <w:r w:rsidRPr="009C6599">
        <w:rPr>
          <w:bCs/>
        </w:rPr>
        <w:t>, SN UE assistance informatio</w:t>
      </w:r>
      <w:r w:rsidRPr="009C6599">
        <w:rPr>
          <w:b w:val="0"/>
        </w:rPr>
        <w:t>n or</w:t>
      </w:r>
      <w:r w:rsidRPr="009C6599">
        <w:t xml:space="preserve"> CPC execution completion</w:t>
      </w:r>
    </w:p>
    <w:p w14:paraId="05919F05" w14:textId="77777777" w:rsidR="00D3514F" w:rsidRPr="009C6599" w:rsidRDefault="00D3514F" w:rsidP="00D3514F">
      <w:r w:rsidRPr="009C6599">
        <w:t>Figure 10.10.2-</w:t>
      </w:r>
      <w:r w:rsidRPr="009C6599">
        <w:rPr>
          <w:lang w:eastAsia="zh-CN"/>
        </w:rPr>
        <w:t>3</w:t>
      </w:r>
      <w:r w:rsidRPr="009C6599">
        <w:t xml:space="preserve"> shows an example signaling flow for RRC Transfer in case of the forwarding of the SN measurement report, failure information report, SN UE assistance information or CPC execution completion from the UE:</w:t>
      </w:r>
    </w:p>
    <w:p w14:paraId="3E8E2835" w14:textId="77777777" w:rsidR="00D3514F" w:rsidRPr="009C6599" w:rsidRDefault="00D3514F" w:rsidP="00D3514F">
      <w:pPr>
        <w:pStyle w:val="B10"/>
      </w:pPr>
      <w:r w:rsidRPr="009C6599">
        <w:t>1.</w:t>
      </w:r>
      <w:r w:rsidRPr="009C6599">
        <w:tab/>
        <w:t xml:space="preserve">When the UE sends an SN measurement report, failure information report, SN UE assistance information, or CPC execution completion it sends it to the MN in a container called </w:t>
      </w:r>
      <w:r w:rsidRPr="009C6599">
        <w:rPr>
          <w:i/>
        </w:rPr>
        <w:t>ULInformationTransferMRDC</w:t>
      </w:r>
      <w:r w:rsidRPr="009C6599">
        <w:t xml:space="preserve"> as specified in TS 38.331 [4].</w:t>
      </w:r>
    </w:p>
    <w:p w14:paraId="6EA9453B" w14:textId="77777777" w:rsidR="00D3514F" w:rsidRPr="009C6599" w:rsidRDefault="00D3514F" w:rsidP="00D3514F">
      <w:pPr>
        <w:pStyle w:val="B10"/>
      </w:pPr>
      <w:r w:rsidRPr="009C6599">
        <w:t>2.</w:t>
      </w:r>
      <w:r w:rsidRPr="009C6599">
        <w:tab/>
        <w:t>The MN initiates the RRC Transfer procedure, in which it transfers the received SN measurement report, failure information, SN UE assistance information or CPC execution completion as an octet string.</w:t>
      </w:r>
    </w:p>
    <w:p w14:paraId="6ED1C950" w14:textId="77777777" w:rsidR="00D3514F" w:rsidRPr="009C6599" w:rsidRDefault="00D3514F" w:rsidP="00D3514F">
      <w:pPr>
        <w:rPr>
          <w:b/>
        </w:rPr>
      </w:pPr>
      <w:r w:rsidRPr="009C6599">
        <w:rPr>
          <w:b/>
        </w:rPr>
        <w:t>MCG failure information and RRC Reconfiguration / RRC Release / inter-RAT handover command over SRB3:</w:t>
      </w:r>
    </w:p>
    <w:p w14:paraId="0124FD06" w14:textId="77777777" w:rsidR="00D3514F" w:rsidRPr="009C6599" w:rsidRDefault="00E504A3" w:rsidP="00D3514F">
      <w:pPr>
        <w:pStyle w:val="TH"/>
      </w:pPr>
      <w:r w:rsidRPr="009C6599">
        <w:rPr>
          <w:noProof/>
        </w:rPr>
        <w:object w:dxaOrig="10230" w:dyaOrig="3210" w14:anchorId="0466432E">
          <v:shape id="_x0000_i1029" type="#_x0000_t75" alt="" style="width:479.25pt;height:150.9pt;mso-width-percent:0;mso-height-percent:0;mso-width-percent:0;mso-height-percent:0" o:ole="">
            <v:imagedata r:id="rId26" o:title=""/>
          </v:shape>
          <o:OLEObject Type="Embed" ProgID="Visio.Drawing.11" ShapeID="_x0000_i1029" DrawAspect="Content" ObjectID="_1698668843" r:id="rId27"/>
        </w:object>
      </w:r>
    </w:p>
    <w:p w14:paraId="030B8582" w14:textId="77777777" w:rsidR="00D3514F" w:rsidRPr="009C6599" w:rsidRDefault="00D3514F" w:rsidP="00D3514F">
      <w:pPr>
        <w:pStyle w:val="TF"/>
      </w:pPr>
      <w:r w:rsidRPr="009C6599">
        <w:t>Figure 10.10.2-4: RRC Transfer procedure for MCG failure information</w:t>
      </w:r>
    </w:p>
    <w:p w14:paraId="6C0D73CA" w14:textId="77777777" w:rsidR="00D3514F" w:rsidRPr="009C6599" w:rsidRDefault="00D3514F" w:rsidP="00D3514F">
      <w:r w:rsidRPr="009C6599">
        <w:t>Figure 10.10.2-</w:t>
      </w:r>
      <w:r w:rsidRPr="009C6599">
        <w:rPr>
          <w:lang w:eastAsia="zh-CN"/>
        </w:rPr>
        <w:t>4</w:t>
      </w:r>
      <w:r w:rsidRPr="009C6599">
        <w:t xml:space="preserve"> shows an example signaling flow for RRC Transfer in case of the forwarding of the MCG failure information from the UE:</w:t>
      </w:r>
    </w:p>
    <w:p w14:paraId="5B1FEE20" w14:textId="77777777" w:rsidR="00D3514F" w:rsidRPr="009C6599" w:rsidRDefault="00D3514F" w:rsidP="00D3514F">
      <w:pPr>
        <w:pStyle w:val="B10"/>
      </w:pPr>
      <w:r w:rsidRPr="009C6599">
        <w:t>1.</w:t>
      </w:r>
      <w:r w:rsidRPr="009C6599">
        <w:tab/>
        <w:t>When the UE sends</w:t>
      </w:r>
      <w:r w:rsidRPr="009C6599">
        <w:rPr>
          <w:i/>
          <w:iCs/>
        </w:rPr>
        <w:t xml:space="preserve"> MCGFailureInformation</w:t>
      </w:r>
      <w:r w:rsidRPr="009C6599">
        <w:t xml:space="preserve"> over SRB3, it sends it to the SN in a container called </w:t>
      </w:r>
      <w:r w:rsidRPr="009C6599">
        <w:rPr>
          <w:i/>
        </w:rPr>
        <w:t xml:space="preserve">ULInformationTransferMRDC </w:t>
      </w:r>
      <w:r w:rsidRPr="009C6599">
        <w:t>as specified in TS 38.331 [4].</w:t>
      </w:r>
    </w:p>
    <w:p w14:paraId="72FF15C4" w14:textId="77777777" w:rsidR="00D3514F" w:rsidRPr="009C6599" w:rsidRDefault="00D3514F" w:rsidP="00D3514F">
      <w:pPr>
        <w:pStyle w:val="B10"/>
      </w:pPr>
      <w:r w:rsidRPr="009C6599">
        <w:t>2.</w:t>
      </w:r>
      <w:r w:rsidRPr="009C6599">
        <w:tab/>
        <w:t xml:space="preserve">The SN initiates the RRC Transfer procedure, in which it transfers the received </w:t>
      </w:r>
      <w:r w:rsidRPr="009C6599">
        <w:rPr>
          <w:i/>
          <w:iCs/>
        </w:rPr>
        <w:t xml:space="preserve">MCGFailureInformation </w:t>
      </w:r>
      <w:r w:rsidRPr="009C6599">
        <w:t>as an octet string.</w:t>
      </w:r>
    </w:p>
    <w:p w14:paraId="3EF2FFBB" w14:textId="77777777" w:rsidR="00D3514F" w:rsidRPr="009C6599" w:rsidRDefault="00D3514F" w:rsidP="00D3514F">
      <w:pPr>
        <w:pStyle w:val="B10"/>
      </w:pPr>
      <w:r w:rsidRPr="009C6599">
        <w:t>3.</w:t>
      </w:r>
      <w:r w:rsidRPr="009C6599">
        <w:tab/>
        <w:t xml:space="preserve">The MN initiates the RRC Transfer procedure, in which it transfers the </w:t>
      </w:r>
      <w:r w:rsidRPr="009C6599">
        <w:rPr>
          <w:i/>
          <w:iCs/>
        </w:rPr>
        <w:t>RRCConnectionReconfiguration</w:t>
      </w:r>
      <w:r w:rsidRPr="009C6599">
        <w:rPr>
          <w:iCs/>
        </w:rPr>
        <w:t>,</w:t>
      </w:r>
      <w:r w:rsidRPr="009C6599">
        <w:t xml:space="preserve"> </w:t>
      </w:r>
      <w:r w:rsidRPr="009C6599">
        <w:rPr>
          <w:rFonts w:eastAsia="宋体"/>
          <w:lang w:eastAsia="zh-CN"/>
        </w:rPr>
        <w:t xml:space="preserve">or </w:t>
      </w:r>
      <w:r w:rsidRPr="009C6599">
        <w:rPr>
          <w:i/>
          <w:iCs/>
        </w:rPr>
        <w:t>RRCReconfiguration</w:t>
      </w:r>
      <w:r w:rsidRPr="009C6599">
        <w:rPr>
          <w:iCs/>
        </w:rPr>
        <w:t>,</w:t>
      </w:r>
      <w:r w:rsidRPr="009C6599">
        <w:rPr>
          <w:rFonts w:eastAsia="宋体"/>
          <w:iCs/>
          <w:lang w:eastAsia="zh-CN"/>
        </w:rPr>
        <w:t xml:space="preserve"> </w:t>
      </w:r>
      <w:r w:rsidRPr="009C6599">
        <w:t xml:space="preserve">or </w:t>
      </w:r>
      <w:r w:rsidRPr="009C6599">
        <w:rPr>
          <w:i/>
          <w:iCs/>
        </w:rPr>
        <w:t>RRCConnectionRelease</w:t>
      </w:r>
      <w:r w:rsidRPr="009C6599">
        <w:rPr>
          <w:iCs/>
        </w:rPr>
        <w:t xml:space="preserve">, </w:t>
      </w:r>
      <w:r w:rsidRPr="009C6599">
        <w:t xml:space="preserve">or </w:t>
      </w:r>
      <w:r w:rsidRPr="009C6599">
        <w:rPr>
          <w:i/>
          <w:iCs/>
        </w:rPr>
        <w:t>RRCRelease</w:t>
      </w:r>
      <w:r w:rsidRPr="009C6599">
        <w:rPr>
          <w:iCs/>
        </w:rPr>
        <w:t xml:space="preserve">, or </w:t>
      </w:r>
      <w:r w:rsidRPr="009C6599">
        <w:rPr>
          <w:i/>
          <w:iCs/>
        </w:rPr>
        <w:t>MobilityFromNRCommand</w:t>
      </w:r>
      <w:r w:rsidRPr="009C6599">
        <w:rPr>
          <w:iCs/>
        </w:rPr>
        <w:t xml:space="preserve">, or </w:t>
      </w:r>
      <w:r w:rsidRPr="009C6599">
        <w:rPr>
          <w:i/>
          <w:iCs/>
        </w:rPr>
        <w:t>MobilityFromEUTRACommand</w:t>
      </w:r>
      <w:r w:rsidRPr="009C6599">
        <w:t xml:space="preserve"> as an octet string.</w:t>
      </w:r>
    </w:p>
    <w:p w14:paraId="0B4988C5" w14:textId="77777777" w:rsidR="00D3514F" w:rsidRPr="009C6599" w:rsidRDefault="00D3514F" w:rsidP="00D3514F">
      <w:pPr>
        <w:pStyle w:val="B10"/>
      </w:pPr>
      <w:r w:rsidRPr="009C6599">
        <w:t>4.</w:t>
      </w:r>
      <w:r w:rsidRPr="009C6599">
        <w:tab/>
        <w:t xml:space="preserve">The SN sends the received RRC message to the UE in a container called </w:t>
      </w:r>
      <w:r w:rsidRPr="009C6599">
        <w:rPr>
          <w:i/>
        </w:rPr>
        <w:t>DLInformationTransferMRDC</w:t>
      </w:r>
      <w:r w:rsidRPr="009C6599">
        <w:t>, as specified in TS 38.331 [4].</w:t>
      </w:r>
    </w:p>
    <w:p w14:paraId="40B1DE94" w14:textId="510641DD" w:rsidR="008D6F19" w:rsidRDefault="008D6F19" w:rsidP="008D6F19">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r w:rsidR="00A826FA">
        <w:rPr>
          <w:i/>
        </w:rPr>
        <w:t>Modification</w:t>
      </w:r>
      <w:r>
        <w:rPr>
          <w:i/>
        </w:rPr>
        <w:t xml:space="preserve"> </w:t>
      </w:r>
    </w:p>
    <w:p w14:paraId="49747B38" w14:textId="77777777" w:rsidR="00EC0F80" w:rsidRPr="00A14A8F" w:rsidRDefault="00EC0F80" w:rsidP="00EC0F80">
      <w:pPr>
        <w:pStyle w:val="2"/>
      </w:pPr>
      <w:r w:rsidRPr="00A14A8F">
        <w:t>10.15</w:t>
      </w:r>
      <w:r w:rsidRPr="00A14A8F">
        <w:tab/>
        <w:t>F1-C Traffic Transfer</w:t>
      </w:r>
      <w:bookmarkEnd w:id="130"/>
      <w:bookmarkEnd w:id="131"/>
    </w:p>
    <w:p w14:paraId="14A7E95D" w14:textId="3C817B2E" w:rsidR="00EC0F80" w:rsidRPr="00A14A8F" w:rsidRDefault="00EC0F80" w:rsidP="00EC0F80">
      <w:r w:rsidRPr="00A14A8F">
        <w:t>In EN-DC</w:t>
      </w:r>
      <w:ins w:id="144" w:author="RAN2#113bis-e meeting" w:date="2021-09-09T16:13:00Z">
        <w:r w:rsidR="006F2A65">
          <w:t>/NR-DC</w:t>
        </w:r>
      </w:ins>
      <w:r w:rsidRPr="00A14A8F">
        <w:t>, the F1-C Traffic Transfer message is sent by the MN to the SN or by the SN to MN to transfer the F1-C traffic to and from an IAB-node.</w:t>
      </w:r>
    </w:p>
    <w:p w14:paraId="6A23EC5C" w14:textId="5036B862" w:rsidR="006F2A65" w:rsidRPr="00A14A8F" w:rsidDel="00260B98" w:rsidRDefault="006F2A65" w:rsidP="006F2A65">
      <w:pPr>
        <w:pStyle w:val="30"/>
        <w:rPr>
          <w:ins w:id="145" w:author="RAN2#113bis-e meeting" w:date="2021-09-09T16:14:00Z"/>
          <w:del w:id="146" w:author="RAN2#116-e" w:date="2021-11-12T09:51:00Z"/>
        </w:rPr>
      </w:pPr>
      <w:bookmarkStart w:id="147" w:name="_1658144105"/>
      <w:bookmarkStart w:id="148" w:name="_Toc52568376"/>
      <w:bookmarkStart w:id="149" w:name="_Toc76648199"/>
      <w:bookmarkEnd w:id="147"/>
      <w:commentRangeStart w:id="150"/>
      <w:ins w:id="151" w:author="RAN2#113bis-e meeting" w:date="2021-09-09T16:14:00Z">
        <w:del w:id="152" w:author="RAN2#116-e" w:date="2021-11-12T09:51:00Z">
          <w:r w:rsidRPr="00A14A8F" w:rsidDel="00260B98">
            <w:delText>10.1</w:delText>
          </w:r>
          <w:r w:rsidDel="00260B98">
            <w:delText>5</w:delText>
          </w:r>
          <w:r w:rsidRPr="00A14A8F" w:rsidDel="00260B98">
            <w:delText>.</w:delText>
          </w:r>
          <w:r w:rsidDel="00260B98">
            <w:delText>X</w:delText>
          </w:r>
          <w:r w:rsidRPr="00A14A8F" w:rsidDel="00260B98">
            <w:tab/>
          </w:r>
          <w:bookmarkEnd w:id="148"/>
          <w:bookmarkEnd w:id="149"/>
          <w:r w:rsidDel="00260B98">
            <w:delText>EN-DC</w:delText>
          </w:r>
        </w:del>
      </w:ins>
      <w:commentRangeEnd w:id="150"/>
      <w:del w:id="153" w:author="RAN2#116-e" w:date="2021-11-12T09:51:00Z">
        <w:r w:rsidR="00E072EF" w:rsidDel="00260B98">
          <w:rPr>
            <w:rStyle w:val="afe"/>
            <w:rFonts w:ascii="Times New Roman" w:hAnsi="Times New Roman"/>
          </w:rPr>
          <w:commentReference w:id="150"/>
        </w:r>
      </w:del>
    </w:p>
    <w:p w14:paraId="08B05C58" w14:textId="77777777" w:rsidR="00EC0F80" w:rsidRPr="00A14A8F" w:rsidRDefault="00E504A3" w:rsidP="00EC0F80">
      <w:pPr>
        <w:pStyle w:val="TH"/>
      </w:pPr>
      <w:r w:rsidRPr="00A14A8F">
        <w:rPr>
          <w:noProof/>
        </w:rPr>
        <w:object w:dxaOrig="8315" w:dyaOrig="2631" w14:anchorId="203FC4FA">
          <v:shape id="对象 5" o:spid="_x0000_i1030" type="#_x0000_t75" alt="" style="width:415.3pt;height:132.5pt;mso-width-percent:0;mso-height-percent:0;mso-position-horizontal-relative:page;mso-position-vertical-relative:page;mso-width-percent:0;mso-height-percent:0" o:ole="">
            <v:imagedata r:id="rId28" o:title=""/>
          </v:shape>
          <o:OLEObject Type="Embed" ProgID="Word.Document.12" ShapeID="对象 5" DrawAspect="Content" ObjectID="_1698668844" r:id="rId29">
            <o:FieldCodes>\s</o:FieldCodes>
          </o:OLEObject>
        </w:object>
      </w:r>
    </w:p>
    <w:p w14:paraId="70D3615A" w14:textId="1F93EF8F" w:rsidR="00EC0F80" w:rsidRPr="00A14A8F" w:rsidRDefault="00EC0F80" w:rsidP="00EC0F80">
      <w:pPr>
        <w:pStyle w:val="TF"/>
      </w:pPr>
      <w:r w:rsidRPr="00A14A8F">
        <w:t>Figure 10.15</w:t>
      </w:r>
      <w:ins w:id="154" w:author="RAN2#113bis-e meeting" w:date="2021-09-09T17:13:00Z">
        <w:del w:id="155" w:author="RAN2#116-e" w:date="2021-11-12T09:52:00Z">
          <w:r w:rsidR="00F07D56" w:rsidDel="00260B98">
            <w:delText>.X</w:delText>
          </w:r>
        </w:del>
      </w:ins>
      <w:r w:rsidRPr="00A14A8F">
        <w:t>-1: F1-C Traffic Transfer procedure in EN-DC</w:t>
      </w:r>
    </w:p>
    <w:p w14:paraId="1C1A26D4" w14:textId="77777777" w:rsidR="00BD1639" w:rsidRPr="009C6599" w:rsidRDefault="00BD1639" w:rsidP="00BD1639">
      <w:pPr>
        <w:pStyle w:val="B10"/>
      </w:pPr>
      <w:r w:rsidRPr="009C6599">
        <w:t>1.</w:t>
      </w:r>
      <w:r w:rsidRPr="009C6599">
        <w:tab/>
        <w:t xml:space="preserve">When the IAB-MT sends a F1-AP message encapsulated in SCTP/IP or F1-C related (SCTP/)IP packet, it sends it to the MN in a container within </w:t>
      </w:r>
      <w:r w:rsidRPr="009C6599">
        <w:rPr>
          <w:i/>
        </w:rPr>
        <w:t>ULInformationTransfer</w:t>
      </w:r>
      <w:r w:rsidRPr="009C6599">
        <w:t xml:space="preserve"> as specified in TS 36.331 [10].</w:t>
      </w:r>
    </w:p>
    <w:p w14:paraId="325049A4" w14:textId="77777777" w:rsidR="00BD1639" w:rsidRPr="009C6599" w:rsidRDefault="00BD1639" w:rsidP="00BD1639">
      <w:pPr>
        <w:pStyle w:val="B10"/>
      </w:pPr>
      <w:r w:rsidRPr="009C6599">
        <w:t>2.</w:t>
      </w:r>
      <w:r w:rsidRPr="009C6599">
        <w:tab/>
        <w:t>The MN initiates the F1-C Traffic Transfer procedure, in which it transfers the received F1-AP message encapsulated in (SCTP/)IP or F1-C related (SCTP/)IP packet as an octet string.</w:t>
      </w:r>
    </w:p>
    <w:p w14:paraId="4D25DC03" w14:textId="77777777" w:rsidR="00BD1639" w:rsidRPr="009C6599" w:rsidRDefault="00BD1639" w:rsidP="00BD1639">
      <w:pPr>
        <w:pStyle w:val="B10"/>
      </w:pPr>
      <w:r w:rsidRPr="009C6599">
        <w:t>3.</w:t>
      </w:r>
      <w:r w:rsidRPr="009C6599">
        <w:tab/>
        <w:t>When the SN sends a F1-AP message encapsulated in SCTP/IP or F1-C related (SCTP/)IP packet, it sends it to the MN as an octet string through the F1-C Traffic Transfer procedure.</w:t>
      </w:r>
    </w:p>
    <w:p w14:paraId="40764B36" w14:textId="77777777" w:rsidR="00BD1639" w:rsidRPr="009C6599" w:rsidRDefault="00BD1639" w:rsidP="00BD1639">
      <w:pPr>
        <w:pStyle w:val="B10"/>
      </w:pPr>
      <w:r w:rsidRPr="009C6599">
        <w:t>4.</w:t>
      </w:r>
      <w:r w:rsidRPr="009C6599">
        <w:tab/>
        <w:t xml:space="preserve">The MN sends the received F1-AP message encapsulated in SCTP/IP or F1-C related (SCTP/)IP packet to the IAB-MT in a container within </w:t>
      </w:r>
      <w:r w:rsidRPr="009C6599">
        <w:rPr>
          <w:i/>
        </w:rPr>
        <w:t>DLInformationTransfer</w:t>
      </w:r>
      <w:r w:rsidRPr="009C6599">
        <w:t xml:space="preserve"> as specified in TS 36.331 [10].</w:t>
      </w:r>
    </w:p>
    <w:p w14:paraId="49E9E7A1" w14:textId="25A74C35" w:rsidR="00F96C19" w:rsidRPr="00A14A8F" w:rsidDel="00260B98" w:rsidRDefault="00F96C19" w:rsidP="00F96C19">
      <w:pPr>
        <w:pStyle w:val="30"/>
        <w:rPr>
          <w:ins w:id="156" w:author="RAN2#114-e meeting" w:date="2021-09-09T16:18:00Z"/>
          <w:del w:id="157" w:author="RAN2#116-e" w:date="2021-11-12T09:52:00Z"/>
        </w:rPr>
      </w:pPr>
      <w:ins w:id="158" w:author="RAN2#114-e meeting" w:date="2021-09-09T16:18:00Z">
        <w:del w:id="159" w:author="RAN2#116-e" w:date="2021-11-12T09:52:00Z">
          <w:r w:rsidRPr="00A14A8F" w:rsidDel="00260B98">
            <w:delText>10.1</w:delText>
          </w:r>
          <w:r w:rsidDel="00260B98">
            <w:delText>5</w:delText>
          </w:r>
          <w:r w:rsidRPr="00A14A8F" w:rsidDel="00260B98">
            <w:delText>.</w:delText>
          </w:r>
          <w:r w:rsidDel="00260B98">
            <w:delText>Y</w:delText>
          </w:r>
          <w:r w:rsidRPr="00A14A8F" w:rsidDel="00260B98">
            <w:tab/>
          </w:r>
          <w:r w:rsidDel="00260B98">
            <w:delText>NR-DC</w:delText>
          </w:r>
        </w:del>
      </w:ins>
    </w:p>
    <w:bookmarkStart w:id="160" w:name="_MON_1691335918"/>
    <w:bookmarkEnd w:id="160"/>
    <w:p w14:paraId="2D67EFF8" w14:textId="77777777" w:rsidR="00F96C19" w:rsidRDefault="00E504A3" w:rsidP="00F96C19">
      <w:pPr>
        <w:pStyle w:val="TH"/>
        <w:rPr>
          <w:ins w:id="161" w:author="RAN2#114-e meeting" w:date="2021-09-09T16:18:00Z"/>
        </w:rPr>
      </w:pPr>
      <w:ins w:id="162" w:author="RAN2#114-e meeting" w:date="2021-09-09T16:18:00Z">
        <w:r w:rsidRPr="00A14A8F">
          <w:rPr>
            <w:noProof/>
          </w:rPr>
          <w:object w:dxaOrig="8307" w:dyaOrig="2631" w14:anchorId="451ECEA2">
            <v:shape id="_x0000_i1031" type="#_x0000_t75" alt="" style="width:415.3pt;height:132.5pt;mso-width-percent:0;mso-height-percent:0;mso-width-percent:0;mso-height-percent:0" o:ole="">
              <v:imagedata r:id="rId30" o:title=""/>
            </v:shape>
            <o:OLEObject Type="Embed" ProgID="Word.Document.12" ShapeID="_x0000_i1031" DrawAspect="Content" ObjectID="_1698668845" r:id="rId31">
              <o:FieldCodes>\s</o:FieldCodes>
            </o:OLEObject>
          </w:object>
        </w:r>
      </w:ins>
    </w:p>
    <w:p w14:paraId="076DC6D4" w14:textId="27196C93" w:rsidR="00F96C19" w:rsidRPr="00A14A8F" w:rsidRDefault="00F96C19" w:rsidP="00F96C19">
      <w:pPr>
        <w:pStyle w:val="TF"/>
        <w:rPr>
          <w:ins w:id="163" w:author="RAN2#114-e meeting" w:date="2021-09-09T16:18:00Z"/>
        </w:rPr>
      </w:pPr>
      <w:ins w:id="164" w:author="RAN2#114-e meeting" w:date="2021-09-09T16:18:00Z">
        <w:r w:rsidRPr="0013559E">
          <w:t>Figure 10.15</w:t>
        </w:r>
        <w:del w:id="165" w:author="RAN2#116-e" w:date="2021-11-12T09:53:00Z">
          <w:r w:rsidRPr="0013559E" w:rsidDel="00260B98">
            <w:delText>.</w:delText>
          </w:r>
        </w:del>
        <w:del w:id="166" w:author="RAN2#116-e" w:date="2021-11-12T09:52:00Z">
          <w:r w:rsidRPr="0013559E" w:rsidDel="00260B98">
            <w:delText>Y</w:delText>
          </w:r>
        </w:del>
        <w:r w:rsidRPr="0013559E">
          <w:t>-</w:t>
        </w:r>
        <w:del w:id="167" w:author="RAN2#116-e" w:date="2021-11-12T09:53:00Z">
          <w:r w:rsidRPr="0013559E" w:rsidDel="00260B98">
            <w:delText>1</w:delText>
          </w:r>
        </w:del>
      </w:ins>
      <w:ins w:id="168" w:author="RAN2#116-e" w:date="2021-11-12T09:53:00Z">
        <w:r w:rsidR="00260B98">
          <w:t>2</w:t>
        </w:r>
      </w:ins>
      <w:ins w:id="169" w:author="RAN2#114-e meeting" w:date="2021-09-09T16:18:00Z">
        <w:r w:rsidRPr="00A14A8F">
          <w:t xml:space="preserve">: </w:t>
        </w:r>
        <w:r>
          <w:t>Scenario 1: F1-C is transported between IAB-MT and SN (F1-termination node)</w:t>
        </w:r>
      </w:ins>
      <w:ins w:id="170" w:author="RAN2#116-e" w:date="2021-11-12T09:57:00Z">
        <w:r w:rsidR="00E508A2">
          <w:t xml:space="preserve"> in NR-DC</w:t>
        </w:r>
      </w:ins>
    </w:p>
    <w:p w14:paraId="19715C4E" w14:textId="77777777" w:rsidR="00F96C19" w:rsidRPr="00A14A8F" w:rsidRDefault="00F96C19" w:rsidP="00474365">
      <w:pPr>
        <w:pStyle w:val="B10"/>
        <w:jc w:val="both"/>
        <w:rPr>
          <w:ins w:id="171" w:author="RAN2#114-e meeting" w:date="2021-09-09T16:18:00Z"/>
        </w:rPr>
      </w:pPr>
      <w:ins w:id="172" w:author="RAN2#114-e meeting" w:date="2021-09-09T16:18:00Z">
        <w:r w:rsidRPr="00A14A8F">
          <w:t>1.</w:t>
        </w:r>
        <w:r w:rsidRPr="00A14A8F">
          <w:tab/>
        </w:r>
        <w:r>
          <w:t>T</w:t>
        </w:r>
        <w:r w:rsidRPr="00A14A8F">
          <w:t>he IAB-MT sends a F1-AP message encapsulated in SCTP/IP or F1-C related (SCTP/)IP packet to the MN</w:t>
        </w:r>
        <w:r>
          <w:t xml:space="preserve"> (non-F1-termination node)</w:t>
        </w:r>
        <w:r w:rsidRPr="00A14A8F">
          <w:t xml:space="preserve"> </w:t>
        </w:r>
        <w:r>
          <w:t xml:space="preserve">via SRB2 </w:t>
        </w:r>
        <w:r w:rsidRPr="00A14A8F">
          <w:t xml:space="preserve">in a container within </w:t>
        </w:r>
        <w:r w:rsidRPr="00A14A8F">
          <w:rPr>
            <w:i/>
          </w:rPr>
          <w:t>ULInformationTransfer</w:t>
        </w:r>
        <w:r w:rsidRPr="00A14A8F">
          <w:t xml:space="preserve"> as specified in TS 3</w:t>
        </w:r>
        <w:r>
          <w:t>8</w:t>
        </w:r>
        <w:r w:rsidRPr="00A14A8F">
          <w:t>.331 [</w:t>
        </w:r>
        <w:r>
          <w:t>4</w:t>
        </w:r>
        <w:r w:rsidRPr="00A14A8F">
          <w:t>].</w:t>
        </w:r>
      </w:ins>
    </w:p>
    <w:p w14:paraId="2CEED309" w14:textId="77777777" w:rsidR="00F96C19" w:rsidRPr="00A14A8F" w:rsidRDefault="00F96C19" w:rsidP="00474365">
      <w:pPr>
        <w:pStyle w:val="B10"/>
        <w:jc w:val="both"/>
        <w:rPr>
          <w:ins w:id="173" w:author="RAN2#114-e meeting" w:date="2021-09-09T16:18:00Z"/>
        </w:rPr>
      </w:pPr>
      <w:ins w:id="174" w:author="RAN2#114-e meeting" w:date="2021-09-09T16:18:00Z">
        <w:r w:rsidRPr="00A14A8F">
          <w:t>2.</w:t>
        </w:r>
        <w:r w:rsidRPr="00A14A8F">
          <w:tab/>
          <w:t>The MN initiates the F1-C Traffic Transfer procedure, in which it transfers the received F1-AP message encapsulated in (SCTP/)IP or F1-C related (SCTP/)IP packet as an octet string.</w:t>
        </w:r>
      </w:ins>
    </w:p>
    <w:p w14:paraId="6122CAAC" w14:textId="77777777" w:rsidR="00F96C19" w:rsidRPr="00A14A8F" w:rsidRDefault="00F96C19" w:rsidP="00474365">
      <w:pPr>
        <w:pStyle w:val="B10"/>
        <w:jc w:val="both"/>
        <w:rPr>
          <w:ins w:id="175" w:author="RAN2#114-e meeting" w:date="2021-09-09T16:18:00Z"/>
        </w:rPr>
      </w:pPr>
      <w:ins w:id="176" w:author="RAN2#114-e meeting" w:date="2021-09-09T16:18:00Z">
        <w:r w:rsidRPr="00A14A8F">
          <w:t>3.</w:t>
        </w:r>
        <w:r w:rsidRPr="00A14A8F">
          <w:tab/>
        </w:r>
        <w:r>
          <w:t>T</w:t>
        </w:r>
        <w:r w:rsidRPr="00A14A8F">
          <w:t>he SN</w:t>
        </w:r>
        <w:r>
          <w:t xml:space="preserve"> (F1-termination node)</w:t>
        </w:r>
        <w:r w:rsidRPr="00A14A8F">
          <w:t xml:space="preserve"> sends a F1-AP message encapsulated in SCTP/IP or F1-C related (SCTP/)IP packet to the MN as an octet string through the F1-C Traffic Transfer procedure.</w:t>
        </w:r>
      </w:ins>
    </w:p>
    <w:p w14:paraId="0EC6107D" w14:textId="77777777" w:rsidR="00F96C19" w:rsidRDefault="00F96C19" w:rsidP="00474365">
      <w:pPr>
        <w:pStyle w:val="B10"/>
        <w:jc w:val="both"/>
        <w:rPr>
          <w:ins w:id="177" w:author="RAN2#114-e meeting" w:date="2021-09-09T16:18:00Z"/>
        </w:rPr>
      </w:pPr>
      <w:ins w:id="178" w:author="RAN2#114-e meeting" w:date="2021-09-09T16:18:00Z">
        <w:r w:rsidRPr="00A14A8F">
          <w:t>4.</w:t>
        </w:r>
        <w:r w:rsidRPr="00A14A8F">
          <w:tab/>
          <w:t xml:space="preserve">The MN sends the received F1-AP message encapsulated in SCTP/IP or F1-C related (SCTP/)IP packet to the IAB-MT </w:t>
        </w:r>
        <w:r>
          <w:t xml:space="preserve">via SRB2 </w:t>
        </w:r>
        <w:r w:rsidRPr="00A14A8F">
          <w:t xml:space="preserve">in a container within </w:t>
        </w:r>
        <w:r w:rsidRPr="00A14A8F">
          <w:rPr>
            <w:i/>
          </w:rPr>
          <w:t>DLInformationTransfer</w:t>
        </w:r>
        <w:r w:rsidRPr="00A14A8F">
          <w:t xml:space="preserve"> as specified in TS 3</w:t>
        </w:r>
        <w:r>
          <w:t>8</w:t>
        </w:r>
        <w:r w:rsidRPr="00A14A8F">
          <w:t>.331 [</w:t>
        </w:r>
        <w:r>
          <w:t>4</w:t>
        </w:r>
        <w:r w:rsidRPr="00A14A8F">
          <w:t>].</w:t>
        </w:r>
      </w:ins>
    </w:p>
    <w:bookmarkStart w:id="179" w:name="_MON_1691588303"/>
    <w:bookmarkEnd w:id="179"/>
    <w:p w14:paraId="660D3A28" w14:textId="2711ECD8" w:rsidR="00115CC2" w:rsidRDefault="00E504A3" w:rsidP="00115CC2">
      <w:pPr>
        <w:pStyle w:val="TH"/>
        <w:rPr>
          <w:ins w:id="180" w:author="RAN2#114-e meeting" w:date="2021-08-27T18:57:00Z"/>
        </w:rPr>
      </w:pPr>
      <w:ins w:id="181" w:author="RAN2#114-e meeting" w:date="2021-08-27T18:57:00Z">
        <w:r w:rsidRPr="00A14A8F">
          <w:rPr>
            <w:noProof/>
          </w:rPr>
          <w:object w:dxaOrig="8307" w:dyaOrig="2631" w14:anchorId="555D86B4">
            <v:shape id="_x0000_i1032" type="#_x0000_t75" alt="" style="width:415.3pt;height:132.5pt;mso-width-percent:0;mso-height-percent:0;mso-width-percent:0;mso-height-percent:0" o:ole="">
              <v:imagedata r:id="rId32" o:title=""/>
            </v:shape>
            <o:OLEObject Type="Embed" ProgID="Word.Document.12" ShapeID="_x0000_i1032" DrawAspect="Content" ObjectID="_1698668846" r:id="rId33">
              <o:FieldCodes>\s</o:FieldCodes>
            </o:OLEObject>
          </w:object>
        </w:r>
      </w:ins>
    </w:p>
    <w:p w14:paraId="6BF2DB8D" w14:textId="27DEA82C" w:rsidR="0013559E" w:rsidRPr="00A14A8F" w:rsidRDefault="0013559E" w:rsidP="0013559E">
      <w:pPr>
        <w:pStyle w:val="TF"/>
        <w:rPr>
          <w:ins w:id="182" w:author="RAN2#114-e meeting" w:date="2021-09-09T16:17:00Z"/>
        </w:rPr>
      </w:pPr>
      <w:ins w:id="183" w:author="RAN2#114-e meeting" w:date="2021-09-09T16:17:00Z">
        <w:r w:rsidRPr="0013559E">
          <w:t>Figure 10.15</w:t>
        </w:r>
        <w:del w:id="184" w:author="RAN2#116-e" w:date="2021-11-12T09:53:00Z">
          <w:r w:rsidRPr="0013559E" w:rsidDel="00260B98">
            <w:delText>.Y</w:delText>
          </w:r>
        </w:del>
        <w:r w:rsidRPr="0013559E">
          <w:t>-</w:t>
        </w:r>
        <w:del w:id="185" w:author="RAN2#116-e" w:date="2021-11-12T09:53:00Z">
          <w:r w:rsidRPr="0013559E" w:rsidDel="00260B98">
            <w:delText>2</w:delText>
          </w:r>
        </w:del>
      </w:ins>
      <w:ins w:id="186" w:author="RAN2#116-e" w:date="2021-11-12T09:53:00Z">
        <w:r w:rsidR="00260B98">
          <w:t>3</w:t>
        </w:r>
      </w:ins>
      <w:ins w:id="187" w:author="RAN2#114-e meeting" w:date="2021-09-09T16:17:00Z">
        <w:r w:rsidRPr="0013559E">
          <w:t>:</w:t>
        </w:r>
        <w:r w:rsidRPr="00A14A8F">
          <w:t xml:space="preserve"> </w:t>
        </w:r>
        <w:r>
          <w:t>Scenario 2: F1-C is transported between IAB-MT and MN (F1-termination node)</w:t>
        </w:r>
      </w:ins>
      <w:ins w:id="188" w:author="RAN2#116-e" w:date="2021-11-12T09:56:00Z">
        <w:r w:rsidR="00E508A2" w:rsidRPr="00E508A2">
          <w:t xml:space="preserve"> </w:t>
        </w:r>
        <w:r w:rsidR="00E508A2">
          <w:t>in NR-DC</w:t>
        </w:r>
      </w:ins>
    </w:p>
    <w:p w14:paraId="5EDDAD6D" w14:textId="77777777" w:rsidR="0013559E" w:rsidRDefault="0013559E" w:rsidP="00474365">
      <w:pPr>
        <w:pStyle w:val="B10"/>
        <w:jc w:val="both"/>
        <w:rPr>
          <w:ins w:id="189" w:author="RAN2#114-e meeting" w:date="2021-09-09T16:17:00Z"/>
        </w:rPr>
      </w:pPr>
      <w:ins w:id="190" w:author="RAN2#114-e meeting" w:date="2021-09-09T16:17:00Z">
        <w:r w:rsidRPr="00A14A8F">
          <w:t>1.</w:t>
        </w:r>
        <w:r w:rsidRPr="00A14A8F">
          <w:tab/>
        </w:r>
        <w:r>
          <w:t>T</w:t>
        </w:r>
        <w:r w:rsidRPr="00A14A8F">
          <w:t>he IAB-MT sends a F1-AP message encapsulated in SCTP/IP or F1-C related (SCTP/)IP packet</w:t>
        </w:r>
        <w:r>
          <w:t xml:space="preserve"> to the SN (non-F1-termination node) via split SRB2 in a container within </w:t>
        </w:r>
        <w:r>
          <w:rPr>
            <w:i/>
          </w:rPr>
          <w:t>ULInformationTransfer</w:t>
        </w:r>
        <w:r>
          <w:t xml:space="preserve"> encapsulated in a PDCP PDU as specified in TS 38.331 [4].</w:t>
        </w:r>
        <w:r w:rsidRPr="00A14A8F">
          <w:t xml:space="preserve"> </w:t>
        </w:r>
      </w:ins>
    </w:p>
    <w:p w14:paraId="79531C84" w14:textId="77777777" w:rsidR="0013559E" w:rsidRPr="00A14A8F" w:rsidRDefault="0013559E" w:rsidP="00474365">
      <w:pPr>
        <w:pStyle w:val="B10"/>
        <w:jc w:val="both"/>
        <w:rPr>
          <w:ins w:id="191" w:author="RAN2#114-e meeting" w:date="2021-09-09T16:17:00Z"/>
        </w:rPr>
      </w:pPr>
      <w:ins w:id="192" w:author="RAN2#114-e meeting" w:date="2021-09-09T16:17:00Z">
        <w:r w:rsidRPr="00A14A8F">
          <w:t>2.</w:t>
        </w:r>
        <w:r w:rsidRPr="00A14A8F">
          <w:tab/>
          <w:t xml:space="preserve">The </w:t>
        </w:r>
        <w:r>
          <w:t>S</w:t>
        </w:r>
        <w:r w:rsidRPr="00A14A8F">
          <w:t>N</w:t>
        </w:r>
        <w:r w:rsidRPr="002B403B">
          <w:t xml:space="preserve"> </w:t>
        </w:r>
        <w:r w:rsidRPr="00A14A8F">
          <w:t xml:space="preserve">initiates the </w:t>
        </w:r>
        <w:r>
          <w:t>RRC</w:t>
        </w:r>
        <w:r w:rsidRPr="00A14A8F">
          <w:t xml:space="preserve"> Transfer procedure, in which it transfers the received </w:t>
        </w:r>
        <w:r>
          <w:t>PDCP PDU (</w:t>
        </w:r>
        <w:r w:rsidRPr="00A14A8F">
          <w:t>F1-AP message</w:t>
        </w:r>
        <w:r>
          <w:t>) with encapsulated RRC message</w:t>
        </w:r>
        <w:r w:rsidRPr="00A14A8F">
          <w:t>.</w:t>
        </w:r>
      </w:ins>
    </w:p>
    <w:p w14:paraId="0479DFB4" w14:textId="77777777" w:rsidR="0013559E" w:rsidRPr="00A14A8F" w:rsidRDefault="0013559E" w:rsidP="00474365">
      <w:pPr>
        <w:pStyle w:val="B10"/>
        <w:jc w:val="both"/>
        <w:rPr>
          <w:ins w:id="193" w:author="RAN2#114-e meeting" w:date="2021-09-09T16:17:00Z"/>
        </w:rPr>
      </w:pPr>
      <w:ins w:id="194" w:author="RAN2#114-e meeting" w:date="2021-09-09T16:17:00Z">
        <w:r w:rsidRPr="00A14A8F">
          <w:t>3.</w:t>
        </w:r>
        <w:r w:rsidRPr="00A14A8F">
          <w:tab/>
          <w:t xml:space="preserve">When the </w:t>
        </w:r>
        <w:r>
          <w:t>M</w:t>
        </w:r>
        <w:r w:rsidRPr="00A14A8F">
          <w:t>N</w:t>
        </w:r>
        <w:r>
          <w:t xml:space="preserve"> (F1-termination node)</w:t>
        </w:r>
        <w:r w:rsidRPr="00A14A8F">
          <w:t xml:space="preserve"> sends a F1-AP message encapsulated in SCTP/IP or F1-C related (SCTP/)IP packet, it </w:t>
        </w:r>
        <w:r>
          <w:t>starts the procedure by initiating the RRC Transfer procedure, if split SRB2 is determined to be used</w:t>
        </w:r>
        <w:r w:rsidRPr="002A4AFB">
          <w:t xml:space="preserve"> and usage of SCG path is determined.</w:t>
        </w:r>
        <w:r>
          <w:t xml:space="preserve"> The MN </w:t>
        </w:r>
        <w:r w:rsidRPr="00A14A8F">
          <w:t xml:space="preserve">sends </w:t>
        </w:r>
        <w:r>
          <w:t>the F1-AP message</w:t>
        </w:r>
        <w:r w:rsidRPr="00A14A8F">
          <w:t xml:space="preserve"> to the </w:t>
        </w:r>
        <w:r>
          <w:t>S</w:t>
        </w:r>
        <w:r w:rsidRPr="00A14A8F">
          <w:t xml:space="preserve">N in a container within </w:t>
        </w:r>
        <w:r w:rsidRPr="00A14A8F">
          <w:rPr>
            <w:i/>
          </w:rPr>
          <w:t>DLInformationTransfer</w:t>
        </w:r>
        <w:r>
          <w:t xml:space="preserve"> encapsulated in a PDCP PDU </w:t>
        </w:r>
        <w:r w:rsidRPr="00A14A8F">
          <w:t>specified in TS 3</w:t>
        </w:r>
        <w:r>
          <w:t>8</w:t>
        </w:r>
        <w:r w:rsidRPr="00A14A8F">
          <w:t>.331 [</w:t>
        </w:r>
        <w:r>
          <w:t>4</w:t>
        </w:r>
        <w:r w:rsidRPr="00A14A8F">
          <w:t>].</w:t>
        </w:r>
      </w:ins>
    </w:p>
    <w:p w14:paraId="5287B7A8" w14:textId="77777777" w:rsidR="0013559E" w:rsidRPr="00A14A8F" w:rsidRDefault="0013559E" w:rsidP="00474365">
      <w:pPr>
        <w:pStyle w:val="B10"/>
        <w:jc w:val="both"/>
        <w:rPr>
          <w:ins w:id="195" w:author="RAN2#114-e meeting" w:date="2021-09-09T16:17:00Z"/>
        </w:rPr>
      </w:pPr>
      <w:ins w:id="196" w:author="RAN2#114-e meeting" w:date="2021-09-09T16:17:00Z">
        <w:r w:rsidRPr="00A14A8F">
          <w:t>4.</w:t>
        </w:r>
        <w:r w:rsidRPr="00A14A8F">
          <w:tab/>
          <w:t xml:space="preserve">The </w:t>
        </w:r>
        <w:r>
          <w:t>S</w:t>
        </w:r>
        <w:r w:rsidRPr="00A14A8F">
          <w:t xml:space="preserve">N </w:t>
        </w:r>
        <w:r>
          <w:t xml:space="preserve">forwards the encapsulated </w:t>
        </w:r>
        <w:commentRangeStart w:id="197"/>
        <w:r w:rsidRPr="00857FCF">
          <w:rPr>
            <w:i/>
          </w:rPr>
          <w:t>DLInformationTransfer</w:t>
        </w:r>
      </w:ins>
      <w:commentRangeEnd w:id="197"/>
      <w:r w:rsidR="00EE5B25">
        <w:rPr>
          <w:rStyle w:val="afe"/>
        </w:rPr>
        <w:commentReference w:id="197"/>
      </w:r>
      <w:ins w:id="198" w:author="RAN2#114-e meeting" w:date="2021-09-09T16:17:00Z">
        <w:r>
          <w:t xml:space="preserve"> to IAB-MT</w:t>
        </w:r>
        <w:r w:rsidRPr="00A14A8F">
          <w:t>.</w:t>
        </w:r>
      </w:ins>
    </w:p>
    <w:p w14:paraId="7188F6DD" w14:textId="440561EA" w:rsidR="00EC0F80" w:rsidRDefault="00EC0F80" w:rsidP="00EC0F8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w:t>
      </w:r>
      <w:r w:rsidR="00C552B5">
        <w:rPr>
          <w:i/>
        </w:rPr>
        <w:t>of Changes</w:t>
      </w:r>
      <w:r>
        <w:rPr>
          <w:i/>
        </w:rPr>
        <w:t xml:space="preserve"> </w:t>
      </w:r>
    </w:p>
    <w:p w14:paraId="3E96F813" w14:textId="77777777" w:rsidR="00436936" w:rsidRDefault="00436936">
      <w:pPr>
        <w:rPr>
          <w:rFonts w:eastAsia="宋体"/>
          <w:lang w:eastAsia="zh-CN"/>
        </w:rPr>
      </w:pPr>
    </w:p>
    <w:p w14:paraId="6DCF06FD" w14:textId="28A43521" w:rsidR="00436936" w:rsidRDefault="00436936">
      <w:pPr>
        <w:rPr>
          <w:rFonts w:eastAsia="宋体"/>
          <w:lang w:eastAsia="zh-CN"/>
        </w:rPr>
        <w:sectPr w:rsidR="00436936">
          <w:headerReference w:type="even" r:id="rId34"/>
          <w:footnotePr>
            <w:numRestart w:val="eachSect"/>
          </w:footnotePr>
          <w:pgSz w:w="11907" w:h="16840"/>
          <w:pgMar w:top="1418" w:right="1134" w:bottom="1134" w:left="1134" w:header="680" w:footer="567" w:gutter="0"/>
          <w:cols w:space="720"/>
        </w:sectPr>
      </w:pPr>
    </w:p>
    <w:p w14:paraId="6230FE22" w14:textId="2A1028BA" w:rsidR="00573576" w:rsidRDefault="00BC5FF2">
      <w:pPr>
        <w:pStyle w:val="1"/>
        <w:rPr>
          <w:rFonts w:eastAsia="宋体"/>
          <w:lang w:eastAsia="zh-CN"/>
        </w:rPr>
      </w:pPr>
      <w:r>
        <w:t>Annex</w:t>
      </w:r>
      <w:r w:rsidR="00F36515" w:rsidRPr="00F36515">
        <w:t xml:space="preserve"> (not part of the specification)</w:t>
      </w:r>
      <w:r>
        <w:tab/>
        <w:t xml:space="preserve">- collection of RAN2 agreements on NR </w:t>
      </w:r>
      <w:r w:rsidR="00597E50">
        <w:rPr>
          <w:rFonts w:eastAsia="宋体"/>
          <w:lang w:eastAsia="zh-CN"/>
        </w:rPr>
        <w:t>IAB</w:t>
      </w:r>
      <w:r>
        <w:t xml:space="preserve"> </w:t>
      </w:r>
      <w:r w:rsidR="00EF355C">
        <w:t xml:space="preserve">enhancements </w:t>
      </w:r>
      <w:r>
        <w:t>WI</w:t>
      </w:r>
    </w:p>
    <w:p w14:paraId="5C5CFBE2" w14:textId="77777777" w:rsidR="007B37AD" w:rsidRDefault="007B37AD" w:rsidP="007B37AD">
      <w:pPr>
        <w:rPr>
          <w:rFonts w:eastAsia="宋体"/>
          <w:lang w:eastAsia="zh-CN"/>
        </w:rPr>
      </w:pPr>
    </w:p>
    <w:p w14:paraId="5A97D23B" w14:textId="50DFD5A2" w:rsidR="007B37AD" w:rsidRDefault="007B37AD" w:rsidP="00205B4B">
      <w:r>
        <w:rPr>
          <w:highlight w:val="cyan"/>
        </w:rPr>
        <w:t>Cyan highlight</w:t>
      </w:r>
      <w:r>
        <w:t xml:space="preserve"> – agreement captured in this running CR</w:t>
      </w:r>
    </w:p>
    <w:p w14:paraId="0D68F5E2" w14:textId="77777777" w:rsidR="007B37AD" w:rsidRDefault="007B37AD" w:rsidP="007B37AD">
      <w:r>
        <w:t>No highlight – agreement with no direct impact on specifications</w:t>
      </w:r>
    </w:p>
    <w:p w14:paraId="51D21845" w14:textId="2950AA33" w:rsidR="00743288" w:rsidRDefault="00743288" w:rsidP="00743288">
      <w:pPr>
        <w:pStyle w:val="2"/>
        <w:rPr>
          <w:lang w:eastAsia="zh-CN"/>
        </w:rPr>
      </w:pPr>
      <w:r>
        <w:t>RAN2#11</w:t>
      </w:r>
      <w:r>
        <w:rPr>
          <w:lang w:eastAsia="zh-CN"/>
        </w:rPr>
        <w:t>6</w:t>
      </w:r>
      <w:r>
        <w:rPr>
          <w:rFonts w:hint="eastAsia"/>
        </w:rPr>
        <w:t>-</w:t>
      </w:r>
      <w:r>
        <w:t>e agreements</w:t>
      </w:r>
    </w:p>
    <w:p w14:paraId="0EAD876B" w14:textId="5B841F92" w:rsidR="007B37AD" w:rsidRPr="00D156CE" w:rsidRDefault="00D156CE" w:rsidP="00D156CE">
      <w:pPr>
        <w:spacing w:afterLines="50" w:after="120"/>
        <w:rPr>
          <w:rFonts w:ascii="Arial" w:hAnsi="Arial" w:cs="Arial"/>
          <w:b/>
          <w:bCs/>
          <w:u w:val="single"/>
        </w:rPr>
      </w:pPr>
      <w:r w:rsidRPr="00D156CE">
        <w:rPr>
          <w:rFonts w:ascii="Arial" w:hAnsi="Arial" w:cs="Arial"/>
          <w:b/>
          <w:bCs/>
          <w:u w:val="single"/>
        </w:rPr>
        <w:t>MAC - LCG extension and BSR</w:t>
      </w:r>
    </w:p>
    <w:p w14:paraId="48CA8934" w14:textId="77777777" w:rsidR="00543506" w:rsidRDefault="00543506" w:rsidP="00543506">
      <w:pPr>
        <w:pStyle w:val="Agreement"/>
        <w:tabs>
          <w:tab w:val="clear" w:pos="1619"/>
          <w:tab w:val="num" w:pos="1620"/>
        </w:tabs>
        <w:ind w:left="1620"/>
      </w:pPr>
      <w:r>
        <w:t xml:space="preserve">Support of Extended BSR by an IAB-MT is an optional capability. </w:t>
      </w:r>
    </w:p>
    <w:p w14:paraId="1CFE593F" w14:textId="77777777" w:rsidR="00543506" w:rsidRDefault="00543506" w:rsidP="00543506">
      <w:pPr>
        <w:pStyle w:val="Agreement"/>
        <w:tabs>
          <w:tab w:val="clear" w:pos="1619"/>
          <w:tab w:val="num" w:pos="1620"/>
        </w:tabs>
        <w:ind w:left="1620"/>
      </w:pPr>
      <w:r>
        <w:t xml:space="preserve">The same format is adopted for Extended Long and Extended Long Truncated BSR. </w:t>
      </w:r>
    </w:p>
    <w:p w14:paraId="64B2990E" w14:textId="77777777" w:rsidR="00543506" w:rsidRPr="009C4921" w:rsidRDefault="00543506" w:rsidP="00543506">
      <w:pPr>
        <w:pStyle w:val="Agreement"/>
        <w:tabs>
          <w:tab w:val="clear" w:pos="1619"/>
          <w:tab w:val="num" w:pos="1620"/>
        </w:tabs>
        <w:ind w:left="1620"/>
      </w:pPr>
      <w:r>
        <w:t xml:space="preserve">Reserved values from the one-octet eLCID space are used to identify new Extended </w:t>
      </w:r>
      <w:r w:rsidRPr="009C4921">
        <w:t xml:space="preserve">BSR formats. </w:t>
      </w:r>
    </w:p>
    <w:p w14:paraId="32A69FC1" w14:textId="77777777" w:rsidR="00543506" w:rsidRPr="009C4921" w:rsidRDefault="00543506" w:rsidP="00543506">
      <w:pPr>
        <w:pStyle w:val="Agreement"/>
        <w:tabs>
          <w:tab w:val="clear" w:pos="1619"/>
          <w:tab w:val="num" w:pos="1620"/>
        </w:tabs>
        <w:ind w:left="1620"/>
      </w:pPr>
      <w:r w:rsidRPr="009C4921">
        <w:t xml:space="preserve">Extended LCG space (max 256 LCGs) shall also apply to pre-emptive BSR. </w:t>
      </w:r>
    </w:p>
    <w:p w14:paraId="3D4B77A5" w14:textId="77777777" w:rsidR="00543506" w:rsidRPr="009C4921" w:rsidRDefault="00543506" w:rsidP="00543506">
      <w:pPr>
        <w:pStyle w:val="Agreement"/>
        <w:tabs>
          <w:tab w:val="clear" w:pos="1619"/>
          <w:tab w:val="num" w:pos="1620"/>
        </w:tabs>
        <w:ind w:left="1620"/>
      </w:pPr>
      <w:r w:rsidRPr="009C4921">
        <w:t xml:space="preserve">Extended pre-emptive BSR format shall be identical to the Extended Long BSR format. </w:t>
      </w:r>
    </w:p>
    <w:p w14:paraId="1339C831" w14:textId="77777777" w:rsidR="00543506" w:rsidRPr="009C4921" w:rsidRDefault="00543506" w:rsidP="00543506">
      <w:pPr>
        <w:pStyle w:val="Agreement"/>
        <w:tabs>
          <w:tab w:val="clear" w:pos="1619"/>
          <w:tab w:val="num" w:pos="1620"/>
        </w:tabs>
        <w:ind w:left="1620"/>
        <w:rPr>
          <w:lang w:val="en-US"/>
        </w:rPr>
      </w:pPr>
      <w:r w:rsidRPr="009C4921">
        <w:rPr>
          <w:lang w:val="en-US"/>
        </w:rPr>
        <w:t xml:space="preserve">When the Extended BSR is configured, the selection between Extended BSR and legacy BSR is </w:t>
      </w:r>
      <w:r w:rsidRPr="009C4921">
        <w:rPr>
          <w:u w:val="single"/>
          <w:lang w:val="en-US"/>
        </w:rPr>
        <w:t>not</w:t>
      </w:r>
      <w:r w:rsidRPr="009C4921">
        <w:rPr>
          <w:lang w:val="en-US"/>
        </w:rPr>
        <w:t xml:space="preserve"> left to IAB-MT implementation. </w:t>
      </w:r>
    </w:p>
    <w:p w14:paraId="2AC1ABB6" w14:textId="77777777" w:rsidR="00543506" w:rsidRPr="009C4921" w:rsidRDefault="00543506" w:rsidP="00543506">
      <w:pPr>
        <w:pStyle w:val="Agreement"/>
        <w:tabs>
          <w:tab w:val="clear" w:pos="1619"/>
          <w:tab w:val="num" w:pos="1620"/>
        </w:tabs>
        <w:ind w:left="1620"/>
        <w:rPr>
          <w:lang w:val="en-US"/>
        </w:rPr>
      </w:pPr>
      <w:r w:rsidRPr="009C4921">
        <w:rPr>
          <w:lang w:val="en-US"/>
        </w:rPr>
        <w:t xml:space="preserve">When the Extended BSR is configured, if the maximum LCGID among the configured LCGs is 7 or lower, legacy format is always sent; otherwise the Extended format is sent. </w:t>
      </w:r>
    </w:p>
    <w:p w14:paraId="62E52986" w14:textId="77777777" w:rsidR="00543506" w:rsidRDefault="00543506" w:rsidP="00543506">
      <w:pPr>
        <w:pStyle w:val="Agreement"/>
        <w:tabs>
          <w:tab w:val="clear" w:pos="1619"/>
          <w:tab w:val="num" w:pos="1620"/>
        </w:tabs>
        <w:ind w:left="1620"/>
      </w:pPr>
      <w:r>
        <w:rPr>
          <w:lang w:val="en-US" w:eastAsia="zh-CN"/>
        </w:rPr>
        <w:t>The following format is adopted for Extended Long and Extended Long Truncated BSR: Fixed size of 256 LCGi followed by variable number of (fixed size) Buffer Size fields; related buffer size field is added only when the corresponding LCG bit is set to 1 in the bitmap.</w:t>
      </w:r>
    </w:p>
    <w:p w14:paraId="0C76F3AB" w14:textId="77777777" w:rsidR="00543506" w:rsidRDefault="00543506" w:rsidP="00543506">
      <w:pPr>
        <w:pStyle w:val="Agreement"/>
        <w:tabs>
          <w:tab w:val="clear" w:pos="1619"/>
          <w:tab w:val="num" w:pos="1620"/>
        </w:tabs>
        <w:ind w:left="1620"/>
        <w:rPr>
          <w:lang w:val="en-US"/>
        </w:rPr>
      </w:pPr>
      <w:r w:rsidRPr="0040771C">
        <w:rPr>
          <w:lang w:val="en-US"/>
        </w:rPr>
        <w:t xml:space="preserve">RAN2 </w:t>
      </w:r>
      <w:r>
        <w:rPr>
          <w:lang w:val="en-US"/>
        </w:rPr>
        <w:t>will not attempt</w:t>
      </w:r>
      <w:r w:rsidRPr="0040771C">
        <w:rPr>
          <w:lang w:val="en-US"/>
        </w:rPr>
        <w:t xml:space="preserve"> standardizing buffer size calculat</w:t>
      </w:r>
      <w:r>
        <w:rPr>
          <w:lang w:val="en-US"/>
        </w:rPr>
        <w:t xml:space="preserve">ion for Rel-17 pre-emptive BSR, nor make any further effort to </w:t>
      </w:r>
      <w:r w:rsidRPr="0040771C">
        <w:rPr>
          <w:lang w:val="en-US"/>
        </w:rPr>
        <w:t>standardizing triggering of Rel-17 pre-emptive BSR</w:t>
      </w:r>
      <w:r>
        <w:rPr>
          <w:lang w:val="en-US"/>
        </w:rPr>
        <w:t>.</w:t>
      </w:r>
    </w:p>
    <w:p w14:paraId="0B051D50" w14:textId="77777777" w:rsidR="00A95AA5" w:rsidRDefault="00A95AA5" w:rsidP="00AB5E10">
      <w:pPr>
        <w:spacing w:afterLines="50" w:after="120"/>
        <w:rPr>
          <w:rFonts w:ascii="Arial" w:hAnsi="Arial" w:cs="Arial"/>
          <w:b/>
          <w:bCs/>
          <w:u w:val="single"/>
        </w:rPr>
      </w:pPr>
    </w:p>
    <w:p w14:paraId="274BC83A" w14:textId="3E66DBA5" w:rsidR="00743288" w:rsidRPr="00AB5E10" w:rsidRDefault="00AB5E10" w:rsidP="00AB5E10">
      <w:pPr>
        <w:spacing w:afterLines="50" w:after="120"/>
        <w:rPr>
          <w:rFonts w:ascii="Arial" w:hAnsi="Arial" w:cs="Arial"/>
          <w:b/>
          <w:bCs/>
          <w:u w:val="single"/>
        </w:rPr>
      </w:pPr>
      <w:r w:rsidRPr="00AB5E10">
        <w:rPr>
          <w:rFonts w:ascii="Arial" w:hAnsi="Arial" w:cs="Arial"/>
          <w:b/>
          <w:bCs/>
          <w:u w:val="single"/>
        </w:rPr>
        <w:t>RLF indications</w:t>
      </w:r>
    </w:p>
    <w:p w14:paraId="338AB5F6" w14:textId="77777777" w:rsidR="00543506" w:rsidRDefault="00543506" w:rsidP="00543506">
      <w:pPr>
        <w:pStyle w:val="Agreement"/>
        <w:tabs>
          <w:tab w:val="clear" w:pos="1619"/>
          <w:tab w:val="num" w:pos="1620"/>
        </w:tabs>
        <w:ind w:left="1620"/>
      </w:pPr>
      <w:r>
        <w:t>Type 2 indication by dual-connected node is triggered when the node initiates RRC re-establishment resulting from BH RLF on both CGs or BH RLF on MCG with no fast MCG recovery.</w:t>
      </w:r>
    </w:p>
    <w:p w14:paraId="6B7362ED" w14:textId="77777777" w:rsidR="00543506" w:rsidRDefault="00543506" w:rsidP="00543506">
      <w:pPr>
        <w:pStyle w:val="Agreement"/>
        <w:tabs>
          <w:tab w:val="clear" w:pos="1619"/>
          <w:tab w:val="num" w:pos="1620"/>
        </w:tabs>
        <w:ind w:left="1620"/>
      </w:pPr>
      <w:r>
        <w:t xml:space="preserve">A node can transmit type-3 indication if re-establishment is successful. FFS whether to specify a detailed condition for success of re-establishment, e.g., successful transmission of RRC reestablishment complete. FFS whether to also include additional triggering condition such as successful transmission of ReconfigurationComplete, which is for the case the node initiates re-establishment and selects a CHO candidate cell and hence performs CHO successfully.  </w:t>
      </w:r>
    </w:p>
    <w:p w14:paraId="44A6FFA8" w14:textId="77777777" w:rsidR="00543506" w:rsidRDefault="00543506" w:rsidP="00543506">
      <w:pPr>
        <w:pStyle w:val="Agreement"/>
        <w:tabs>
          <w:tab w:val="clear" w:pos="1619"/>
          <w:tab w:val="num" w:pos="1620"/>
        </w:tabs>
        <w:ind w:left="1620"/>
      </w:pPr>
      <w:r>
        <w:t>A node can transmit type-3 indication only if it previously sent type-2 indication, i.e., type-3 indication cannot be triggered without triggering type-2 indication previously.</w:t>
      </w:r>
    </w:p>
    <w:p w14:paraId="55AA96B0" w14:textId="77777777" w:rsidR="00543506" w:rsidRDefault="00543506" w:rsidP="00543506">
      <w:pPr>
        <w:pStyle w:val="Agreement"/>
        <w:tabs>
          <w:tab w:val="clear" w:pos="1619"/>
          <w:tab w:val="num" w:pos="1620"/>
        </w:tabs>
        <w:ind w:left="1620"/>
      </w:pPr>
      <w:r>
        <w:t xml:space="preserve">Upon reception of type-2 indication, the node should perform local re-routing if possible.  </w:t>
      </w:r>
    </w:p>
    <w:p w14:paraId="0C63C2CB" w14:textId="77777777" w:rsidR="00543506" w:rsidRDefault="00543506" w:rsidP="00543506">
      <w:pPr>
        <w:pStyle w:val="Agreement"/>
        <w:tabs>
          <w:tab w:val="clear" w:pos="1619"/>
          <w:tab w:val="num" w:pos="1620"/>
        </w:tabs>
        <w:ind w:left="1620"/>
      </w:pPr>
      <w:r>
        <w:t>Upon reception of type-3 indication, the actions (e.g. local re-routing) triggered upon reception of a previous type-2 indication should be reversed, if possible.</w:t>
      </w:r>
    </w:p>
    <w:p w14:paraId="6A34ABF4" w14:textId="77777777" w:rsidR="00543506" w:rsidRDefault="00543506" w:rsidP="00543506">
      <w:pPr>
        <w:pStyle w:val="Agreement"/>
        <w:tabs>
          <w:tab w:val="clear" w:pos="1619"/>
          <w:tab w:val="num" w:pos="1620"/>
        </w:tabs>
        <w:ind w:left="1620"/>
      </w:pPr>
      <w:r>
        <w:t>FFS if Type 2 indication by dual-connected node can be triggered</w:t>
      </w:r>
      <w:r w:rsidRPr="005276F6">
        <w:t xml:space="preserve"> </w:t>
      </w:r>
      <w:r>
        <w:t xml:space="preserve">when the node detects BH RLF on any BH and </w:t>
      </w:r>
      <w:r w:rsidRPr="0032075C">
        <w:t>it cannot perform re-routing for affected traffic</w:t>
      </w:r>
      <w:r>
        <w:t xml:space="preserve"> (if agreed see R2-2111539 for more details)</w:t>
      </w:r>
    </w:p>
    <w:p w14:paraId="05634850" w14:textId="77777777" w:rsidR="00AB5E10" w:rsidRDefault="00AB5E10" w:rsidP="00AB5E10">
      <w:pPr>
        <w:spacing w:afterLines="50" w:after="120"/>
        <w:rPr>
          <w:rFonts w:ascii="Arial" w:hAnsi="Arial" w:cs="Arial"/>
          <w:b/>
          <w:bCs/>
          <w:u w:val="single"/>
        </w:rPr>
      </w:pPr>
    </w:p>
    <w:p w14:paraId="120DB94F" w14:textId="659E4FAB" w:rsidR="00543506" w:rsidRPr="001A447D" w:rsidRDefault="00AB5E10" w:rsidP="00AB5E10">
      <w:pPr>
        <w:spacing w:afterLines="50" w:after="120"/>
        <w:rPr>
          <w:rFonts w:ascii="Arial" w:hAnsi="Arial" w:cs="Arial"/>
          <w:b/>
          <w:bCs/>
          <w:highlight w:val="cyan"/>
          <w:u w:val="single"/>
        </w:rPr>
      </w:pPr>
      <w:r w:rsidRPr="001A447D">
        <w:rPr>
          <w:rFonts w:ascii="Arial" w:hAnsi="Arial" w:cs="Arial"/>
          <w:b/>
          <w:bCs/>
          <w:highlight w:val="cyan"/>
          <w:u w:val="single"/>
        </w:rPr>
        <w:t>CP-UP separation</w:t>
      </w:r>
    </w:p>
    <w:p w14:paraId="12B3347F" w14:textId="77777777" w:rsidR="00090719" w:rsidRPr="001A447D" w:rsidRDefault="00090719" w:rsidP="00090719">
      <w:pPr>
        <w:pStyle w:val="Agreement"/>
        <w:tabs>
          <w:tab w:val="clear" w:pos="1619"/>
          <w:tab w:val="num" w:pos="1620"/>
        </w:tabs>
        <w:ind w:left="1620"/>
        <w:rPr>
          <w:highlight w:val="cyan"/>
          <w:lang w:val="en-US" w:eastAsia="ko-KR"/>
        </w:rPr>
      </w:pPr>
      <w:r w:rsidRPr="001A447D">
        <w:rPr>
          <w:highlight w:val="cyan"/>
          <w:lang w:val="en-US" w:eastAsia="ko-KR"/>
        </w:rPr>
        <w:t xml:space="preserve">The configuration of F1-C traffic on the indication of the the leg(s) used for transferring the F1-C traffic is configured to IAB-MT by a new field , e.g., </w:t>
      </w:r>
      <w:r w:rsidRPr="001A447D">
        <w:rPr>
          <w:i/>
          <w:iCs/>
          <w:highlight w:val="cyan"/>
          <w:lang w:val="en-US" w:eastAsia="ko-KR"/>
        </w:rPr>
        <w:t>f1c-TransferPath-r17</w:t>
      </w:r>
      <w:r w:rsidRPr="001A447D">
        <w:rPr>
          <w:highlight w:val="cyan"/>
          <w:lang w:val="en-US" w:eastAsia="ko-KR"/>
        </w:rPr>
        <w:t xml:space="preserve">  ENUMERATED {MCG, SCG, both}.</w:t>
      </w:r>
    </w:p>
    <w:p w14:paraId="7FF199B1" w14:textId="77777777" w:rsidR="00090719" w:rsidRPr="001A447D" w:rsidRDefault="00090719" w:rsidP="00090719">
      <w:pPr>
        <w:pStyle w:val="Agreement"/>
        <w:tabs>
          <w:tab w:val="clear" w:pos="1619"/>
          <w:tab w:val="num" w:pos="1620"/>
        </w:tabs>
        <w:ind w:left="1620"/>
        <w:rPr>
          <w:highlight w:val="cyan"/>
        </w:rPr>
      </w:pPr>
      <w:r w:rsidRPr="001A447D">
        <w:rPr>
          <w:highlight w:val="cyan"/>
        </w:rPr>
        <w:t xml:space="preserve">As long as the BH RLC CH for F1-C on the indicated Cell Group is configured (the CG is indicated by the field </w:t>
      </w:r>
      <w:r w:rsidRPr="001A447D">
        <w:rPr>
          <w:rFonts w:eastAsia="Malgun Gothic"/>
          <w:i/>
          <w:iCs/>
          <w:highlight w:val="cyan"/>
          <w:lang w:val="en-US" w:eastAsia="ko-KR"/>
        </w:rPr>
        <w:t>f1c-TransferPath-r17</w:t>
      </w:r>
      <w:r w:rsidRPr="001A447D">
        <w:rPr>
          <w:highlight w:val="cyan"/>
        </w:rPr>
        <w:t xml:space="preserve">), IAB node can be aware of whether to use F1-C transferring over BH or F1-C transferring over RRC, i.e. F1-C-over-BAP is selected as long as BH RLC CH for F1-C on the indicated CG is configured. </w:t>
      </w:r>
    </w:p>
    <w:p w14:paraId="72A205EC" w14:textId="77777777" w:rsidR="00090719" w:rsidRPr="001A447D" w:rsidRDefault="00090719" w:rsidP="00090719">
      <w:pPr>
        <w:pStyle w:val="Agreement"/>
        <w:tabs>
          <w:tab w:val="clear" w:pos="1619"/>
          <w:tab w:val="num" w:pos="1620"/>
        </w:tabs>
        <w:ind w:left="1620"/>
        <w:rPr>
          <w:highlight w:val="cyan"/>
        </w:rPr>
      </w:pPr>
      <w:r w:rsidRPr="001A447D">
        <w:rPr>
          <w:highlight w:val="cyan"/>
        </w:rPr>
        <w:t xml:space="preserve">It is not necessary for IAB-node to be aware whether the gNB allows “F1 over BAP” or only allows “F1-C over RRC” during cell (re)selection, in case the gNB broadcasts </w:t>
      </w:r>
      <w:r w:rsidRPr="001A447D">
        <w:rPr>
          <w:i/>
          <w:highlight w:val="cyan"/>
        </w:rPr>
        <w:t>iab-Support</w:t>
      </w:r>
      <w:r w:rsidRPr="001A447D">
        <w:rPr>
          <w:highlight w:val="cyan"/>
        </w:rPr>
        <w:t>.</w:t>
      </w:r>
    </w:p>
    <w:p w14:paraId="4CCA1ADB" w14:textId="77777777" w:rsidR="00090719" w:rsidRPr="001A447D" w:rsidRDefault="00090719" w:rsidP="00090719">
      <w:pPr>
        <w:pStyle w:val="Agreement"/>
        <w:tabs>
          <w:tab w:val="clear" w:pos="1619"/>
          <w:tab w:val="num" w:pos="1620"/>
        </w:tabs>
        <w:ind w:left="1620"/>
        <w:rPr>
          <w:highlight w:val="cyan"/>
          <w:lang w:eastAsia="zh-CN"/>
        </w:rPr>
      </w:pPr>
      <w:r w:rsidRPr="001A447D">
        <w:rPr>
          <w:highlight w:val="cyan"/>
          <w:lang w:eastAsia="zh-CN"/>
        </w:rPr>
        <w:t>ONLY SRB2 is used for F1-C transport in CP/UP-separation scenario 1</w:t>
      </w:r>
      <w:r w:rsidRPr="001A447D">
        <w:rPr>
          <w:highlight w:val="cyan"/>
        </w:rPr>
        <w:t>.</w:t>
      </w:r>
    </w:p>
    <w:p w14:paraId="00752199" w14:textId="77777777" w:rsidR="00090719" w:rsidRPr="001A447D" w:rsidRDefault="00090719" w:rsidP="00090719">
      <w:pPr>
        <w:pStyle w:val="Agreement"/>
        <w:tabs>
          <w:tab w:val="clear" w:pos="1619"/>
          <w:tab w:val="num" w:pos="1620"/>
        </w:tabs>
        <w:ind w:left="1620"/>
        <w:rPr>
          <w:highlight w:val="cyan"/>
        </w:rPr>
      </w:pPr>
      <w:r w:rsidRPr="001A447D">
        <w:rPr>
          <w:highlight w:val="cyan"/>
          <w:lang w:eastAsia="zh-CN"/>
        </w:rPr>
        <w:t xml:space="preserve">ONLY </w:t>
      </w:r>
      <w:r w:rsidRPr="001A447D">
        <w:rPr>
          <w:highlight w:val="cyan"/>
        </w:rPr>
        <w:t>split SRB2</w:t>
      </w:r>
      <w:r w:rsidRPr="001A447D">
        <w:rPr>
          <w:highlight w:val="cyan"/>
          <w:lang w:eastAsia="zh-CN"/>
        </w:rPr>
        <w:t xml:space="preserve"> is used for F1-C transport in CP/UP-separation scenario </w:t>
      </w:r>
      <w:r w:rsidRPr="001A447D">
        <w:rPr>
          <w:highlight w:val="cyan"/>
        </w:rPr>
        <w:t>2</w:t>
      </w:r>
    </w:p>
    <w:p w14:paraId="28969C7C" w14:textId="77777777" w:rsidR="00090719" w:rsidRPr="001A447D" w:rsidRDefault="00090719" w:rsidP="00090719">
      <w:pPr>
        <w:pStyle w:val="Agreement"/>
        <w:tabs>
          <w:tab w:val="clear" w:pos="1619"/>
          <w:tab w:val="num" w:pos="1620"/>
        </w:tabs>
        <w:ind w:left="1620"/>
        <w:rPr>
          <w:highlight w:val="cyan"/>
          <w:lang w:eastAsia="ko-KR"/>
        </w:rPr>
      </w:pPr>
      <w:r w:rsidRPr="001A447D">
        <w:rPr>
          <w:highlight w:val="cyan"/>
        </w:rPr>
        <w:t xml:space="preserve">FFS if </w:t>
      </w:r>
      <w:r w:rsidRPr="001A447D">
        <w:rPr>
          <w:highlight w:val="cyan"/>
          <w:lang w:eastAsia="ko-KR"/>
        </w:rPr>
        <w:t xml:space="preserve">For IAB-MT’s RRC message that carries F1-C/F1-C related traffic, the IAB-MT use split SRB2 via SCG in scenario 2 if </w:t>
      </w:r>
      <w:r w:rsidRPr="001A447D">
        <w:rPr>
          <w:i/>
          <w:iCs/>
          <w:highlight w:val="cyan"/>
          <w:lang w:eastAsia="ko-KR"/>
        </w:rPr>
        <w:t>f1c-TransferPath-r17</w:t>
      </w:r>
      <w:r w:rsidRPr="001A447D">
        <w:rPr>
          <w:highlight w:val="cyan"/>
          <w:lang w:eastAsia="ko-KR"/>
        </w:rPr>
        <w:t xml:space="preserve"> indicates ‘</w:t>
      </w:r>
      <w:r w:rsidRPr="001A447D">
        <w:rPr>
          <w:i/>
          <w:iCs/>
          <w:highlight w:val="cyan"/>
          <w:lang w:eastAsia="ko-KR"/>
        </w:rPr>
        <w:t>SCG’</w:t>
      </w:r>
      <w:r w:rsidRPr="001A447D">
        <w:rPr>
          <w:highlight w:val="cyan"/>
          <w:lang w:eastAsia="ko-KR"/>
        </w:rPr>
        <w:t xml:space="preserve"> or ‘</w:t>
      </w:r>
      <w:r w:rsidRPr="001A447D">
        <w:rPr>
          <w:i/>
          <w:iCs/>
          <w:highlight w:val="cyan"/>
          <w:lang w:eastAsia="ko-KR"/>
        </w:rPr>
        <w:t>both’</w:t>
      </w:r>
      <w:r w:rsidRPr="001A447D">
        <w:rPr>
          <w:highlight w:val="cyan"/>
          <w:lang w:eastAsia="ko-KR"/>
        </w:rPr>
        <w:t xml:space="preserve"> regardless of the </w:t>
      </w:r>
      <w:r w:rsidRPr="001A447D">
        <w:rPr>
          <w:i/>
          <w:iCs/>
          <w:highlight w:val="cyan"/>
          <w:lang w:eastAsia="ko-KR"/>
        </w:rPr>
        <w:t>primaryPath</w:t>
      </w:r>
      <w:r w:rsidRPr="001A447D">
        <w:rPr>
          <w:highlight w:val="cyan"/>
          <w:lang w:eastAsia="ko-KR"/>
        </w:rPr>
        <w:t xml:space="preserve"> configuration. FFS on how to capture this in specs.</w:t>
      </w:r>
    </w:p>
    <w:p w14:paraId="34FE19D7" w14:textId="77777777" w:rsidR="00090719" w:rsidRPr="001A447D" w:rsidRDefault="00090719" w:rsidP="00090719">
      <w:pPr>
        <w:pStyle w:val="Agreement"/>
        <w:tabs>
          <w:tab w:val="clear" w:pos="1619"/>
          <w:tab w:val="num" w:pos="1620"/>
        </w:tabs>
        <w:ind w:left="1620"/>
        <w:rPr>
          <w:rFonts w:eastAsia="宋体"/>
          <w:highlight w:val="cyan"/>
          <w:lang w:eastAsia="zh-CN"/>
        </w:rPr>
      </w:pPr>
      <w:r w:rsidRPr="001A447D">
        <w:rPr>
          <w:highlight w:val="cyan"/>
        </w:rPr>
        <w:t>FFS if In case the split SRB2 RRC message contains both F1-C traffic and other information unrelated to IAB, the IAB-MT follows the configuration of F1-C transfer path (if configured) to transmit this RRC message.</w:t>
      </w:r>
    </w:p>
    <w:p w14:paraId="797B9F9E" w14:textId="77777777" w:rsidR="00D449ED" w:rsidRDefault="00D449ED" w:rsidP="00D449ED">
      <w:pPr>
        <w:spacing w:afterLines="50" w:after="120"/>
        <w:rPr>
          <w:b/>
          <w:bCs/>
          <w:u w:val="single"/>
        </w:rPr>
      </w:pPr>
    </w:p>
    <w:p w14:paraId="0F2828D5" w14:textId="34C4B5B5" w:rsidR="00090719" w:rsidRPr="00AB5E10" w:rsidRDefault="00D449ED" w:rsidP="00D449ED">
      <w:pPr>
        <w:spacing w:afterLines="50" w:after="120"/>
        <w:rPr>
          <w:rFonts w:ascii="Arial" w:hAnsi="Arial" w:cs="Arial"/>
          <w:b/>
          <w:bCs/>
          <w:u w:val="single"/>
        </w:rPr>
      </w:pPr>
      <w:r w:rsidRPr="00AB5E10">
        <w:rPr>
          <w:rFonts w:ascii="Arial" w:hAnsi="Arial" w:cs="Arial"/>
          <w:b/>
          <w:bCs/>
          <w:u w:val="single"/>
        </w:rPr>
        <w:t>Routing and re-routing</w:t>
      </w:r>
    </w:p>
    <w:p w14:paraId="7F4A952F" w14:textId="77777777" w:rsidR="0067030E" w:rsidRPr="005A6DC8" w:rsidRDefault="0067030E" w:rsidP="0067030E">
      <w:pPr>
        <w:pStyle w:val="Doc-text2"/>
        <w:rPr>
          <w:b/>
        </w:rPr>
      </w:pPr>
      <w:r w:rsidRPr="005A6DC8">
        <w:rPr>
          <w:b/>
        </w:rPr>
        <w:t>Inter Topology Routing</w:t>
      </w:r>
    </w:p>
    <w:p w14:paraId="6B4A2F75" w14:textId="77777777" w:rsidR="0067030E" w:rsidRPr="00BB611B" w:rsidRDefault="0067030E" w:rsidP="0067030E">
      <w:pPr>
        <w:pStyle w:val="Agreement"/>
        <w:tabs>
          <w:tab w:val="clear" w:pos="1619"/>
          <w:tab w:val="num" w:pos="1620"/>
        </w:tabs>
        <w:ind w:left="1620"/>
      </w:pPr>
      <w:r>
        <w:t xml:space="preserve">Go with B, </w:t>
      </w:r>
      <w:r w:rsidRPr="009D4D12">
        <w:t>including</w:t>
      </w:r>
      <w:r>
        <w:t xml:space="preserve"> the </w:t>
      </w:r>
      <w:r w:rsidRPr="009D4D12">
        <w:t>following</w:t>
      </w:r>
      <w:r>
        <w:t xml:space="preserve">: </w:t>
      </w:r>
    </w:p>
    <w:p w14:paraId="180B9C02" w14:textId="77777777" w:rsidR="0067030E" w:rsidRDefault="0067030E" w:rsidP="0067030E">
      <w:pPr>
        <w:pStyle w:val="Agreement"/>
        <w:numPr>
          <w:ilvl w:val="0"/>
          <w:numId w:val="0"/>
        </w:numPr>
        <w:ind w:left="1619"/>
      </w:pPr>
      <w:r>
        <w:t>- If BAP address matches, deliver to upper layer;</w:t>
      </w:r>
    </w:p>
    <w:p w14:paraId="106CBFFD" w14:textId="77777777" w:rsidR="0067030E" w:rsidRDefault="0067030E" w:rsidP="0067030E">
      <w:pPr>
        <w:pStyle w:val="Agreement"/>
        <w:numPr>
          <w:ilvl w:val="0"/>
          <w:numId w:val="0"/>
        </w:numPr>
        <w:ind w:left="1619"/>
      </w:pPr>
      <w:r>
        <w:t>Else:</w:t>
      </w:r>
    </w:p>
    <w:p w14:paraId="370DF66C" w14:textId="77777777" w:rsidR="0067030E" w:rsidRDefault="0067030E" w:rsidP="0067030E">
      <w:pPr>
        <w:pStyle w:val="Agreement"/>
        <w:numPr>
          <w:ilvl w:val="0"/>
          <w:numId w:val="0"/>
        </w:numPr>
        <w:ind w:left="1619"/>
      </w:pPr>
      <w:r>
        <w:t xml:space="preserve">- If routing ID matches rewriting table, </w:t>
      </w:r>
      <w:r w:rsidRPr="005E756E">
        <w:t>perform the header rewriting</w:t>
      </w:r>
      <w:r>
        <w:t>;</w:t>
      </w:r>
    </w:p>
    <w:p w14:paraId="2DB358D7" w14:textId="77777777" w:rsidR="0067030E" w:rsidRDefault="0067030E" w:rsidP="0067030E">
      <w:pPr>
        <w:pStyle w:val="Agreement"/>
        <w:numPr>
          <w:ilvl w:val="0"/>
          <w:numId w:val="0"/>
        </w:numPr>
        <w:ind w:left="1619"/>
      </w:pPr>
      <w:r>
        <w:t xml:space="preserve">- </w:t>
      </w:r>
      <w:r w:rsidRPr="005E756E">
        <w:t>perform routing and mapping to BH RLC CH</w:t>
      </w:r>
      <w:r>
        <w:t>.</w:t>
      </w:r>
    </w:p>
    <w:p w14:paraId="5463EE25" w14:textId="77777777" w:rsidR="0067030E" w:rsidRDefault="0067030E" w:rsidP="0067030E">
      <w:pPr>
        <w:pStyle w:val="Agreement"/>
        <w:tabs>
          <w:tab w:val="clear" w:pos="1619"/>
          <w:tab w:val="num" w:pos="1620"/>
        </w:tabs>
        <w:ind w:left="1620"/>
      </w:pPr>
      <w:r w:rsidRPr="00917817">
        <w:t>For downstream, the boundary node is able to identify/differentiate the traffic routed from inter-topology vs. the traffic routed from intra-topology, based on the ingress link.</w:t>
      </w:r>
    </w:p>
    <w:p w14:paraId="18B3EA92" w14:textId="77777777" w:rsidR="0067030E" w:rsidRPr="00C030A0" w:rsidRDefault="0067030E" w:rsidP="0067030E">
      <w:pPr>
        <w:pStyle w:val="Agreement"/>
        <w:tabs>
          <w:tab w:val="clear" w:pos="1619"/>
          <w:tab w:val="num" w:pos="1620"/>
        </w:tabs>
        <w:ind w:left="1620"/>
      </w:pPr>
      <w:r w:rsidRPr="00C030A0">
        <w:t>For downstream at the boundary node, for any received data from inter-topology identified by the ingress link:</w:t>
      </w:r>
    </w:p>
    <w:p w14:paraId="493A9072" w14:textId="77777777" w:rsidR="0067030E" w:rsidRPr="00917817" w:rsidRDefault="0067030E" w:rsidP="0067030E">
      <w:pPr>
        <w:pStyle w:val="Agreement"/>
        <w:numPr>
          <w:ilvl w:val="0"/>
          <w:numId w:val="0"/>
        </w:numPr>
        <w:ind w:left="1620"/>
      </w:pPr>
      <w:r>
        <w:t>T</w:t>
      </w:r>
      <w:r w:rsidRPr="00C030A0">
        <w:t xml:space="preserve">he data is delivered to upper layer, if the BAP address in the header is same as the boundary node BAP address configured </w:t>
      </w:r>
      <w:r>
        <w:t xml:space="preserve">in the topology of the ingress </w:t>
      </w:r>
      <w:r w:rsidRPr="00917817">
        <w:t>link</w:t>
      </w:r>
      <w:r>
        <w:t xml:space="preserve"> (of this packet)</w:t>
      </w:r>
      <w:r w:rsidRPr="00917817">
        <w:t xml:space="preserve">; otherwise, the data is determined as to be header rewritten </w:t>
      </w:r>
      <w:r>
        <w:t>(assumes support only of topology where decedent nodes belong to same topology).</w:t>
      </w:r>
    </w:p>
    <w:p w14:paraId="66C44219" w14:textId="77777777" w:rsidR="0067030E" w:rsidRPr="00C030A0" w:rsidRDefault="0067030E" w:rsidP="0067030E">
      <w:pPr>
        <w:pStyle w:val="Agreement"/>
        <w:numPr>
          <w:ilvl w:val="0"/>
          <w:numId w:val="0"/>
        </w:numPr>
        <w:ind w:left="1620"/>
      </w:pPr>
      <w:r>
        <w:t>(</w:t>
      </w:r>
      <w:r w:rsidRPr="00C030A0">
        <w:t xml:space="preserve">This requires that traffic not terminated at the boundary </w:t>
      </w:r>
      <w:r>
        <w:t xml:space="preserve">node </w:t>
      </w:r>
      <w:r w:rsidRPr="00C030A0">
        <w:t xml:space="preserve">should not use the BAP address in header same as the boundary node BAP address configured </w:t>
      </w:r>
      <w:r w:rsidRPr="00917817">
        <w:t>in the topology of the ingress link</w:t>
      </w:r>
      <w:r w:rsidRPr="00C030A0">
        <w:t>.</w:t>
      </w:r>
      <w:r>
        <w:t>)</w:t>
      </w:r>
    </w:p>
    <w:p w14:paraId="1228AD60" w14:textId="77777777" w:rsidR="0067030E" w:rsidRPr="005A6DC8" w:rsidRDefault="0067030E" w:rsidP="0067030E">
      <w:pPr>
        <w:pStyle w:val="Agreement"/>
        <w:numPr>
          <w:ilvl w:val="0"/>
          <w:numId w:val="0"/>
        </w:numPr>
        <w:ind w:left="1620"/>
      </w:pPr>
      <w:r>
        <w:t>P</w:t>
      </w:r>
      <w:r w:rsidRPr="00C030A0">
        <w:t>erform the header rewriting based on the configured rewriting table, and then perform routing and mapping to BH RLC CH.</w:t>
      </w:r>
    </w:p>
    <w:p w14:paraId="3D8FEBC1" w14:textId="77777777" w:rsidR="0067030E" w:rsidRPr="00C030A0" w:rsidRDefault="0067030E" w:rsidP="0067030E">
      <w:pPr>
        <w:pStyle w:val="Agreement"/>
        <w:tabs>
          <w:tab w:val="clear" w:pos="1619"/>
          <w:tab w:val="num" w:pos="1620"/>
        </w:tabs>
        <w:ind w:left="1620"/>
      </w:pPr>
      <w:r w:rsidRPr="00C030A0">
        <w:t>For upstream at the boundary node, for any received data from lower layer:</w:t>
      </w:r>
    </w:p>
    <w:p w14:paraId="55542793" w14:textId="77777777" w:rsidR="0067030E" w:rsidRPr="00FE2F87" w:rsidRDefault="0067030E" w:rsidP="0067030E">
      <w:pPr>
        <w:pStyle w:val="Agreement"/>
        <w:numPr>
          <w:ilvl w:val="0"/>
          <w:numId w:val="0"/>
        </w:numPr>
        <w:ind w:left="1620"/>
      </w:pPr>
      <w:r>
        <w:t xml:space="preserve">We may keep the ingress BAP text of R16 (that is intended for donor DU but general in Stage-3), i.e. </w:t>
      </w:r>
      <w:r w:rsidRPr="00C030A0">
        <w:t xml:space="preserve">if the BAP address in header match the boundary node BAP address configured </w:t>
      </w:r>
      <w:r>
        <w:t xml:space="preserve">in the topology of the ingress link, deliver to upper layer. </w:t>
      </w:r>
    </w:p>
    <w:p w14:paraId="187F11CA" w14:textId="77777777" w:rsidR="0067030E" w:rsidRPr="00C030A0" w:rsidRDefault="0067030E" w:rsidP="0067030E">
      <w:pPr>
        <w:pStyle w:val="Agreement"/>
        <w:numPr>
          <w:ilvl w:val="0"/>
          <w:numId w:val="0"/>
        </w:numPr>
        <w:ind w:left="1620"/>
      </w:pPr>
      <w:r>
        <w:t>T</w:t>
      </w:r>
      <w:r w:rsidRPr="00576D42">
        <w:t>he data is determined as to be header rewritten and</w:t>
      </w:r>
      <w:r w:rsidRPr="00C030A0">
        <w:t xml:space="preserve"> perform the header rewriting accordingly, if routing ID in header matches any “previous routing ID” in the rewriting table; and then perform routing and mapping to BH RLC CH.</w:t>
      </w:r>
    </w:p>
    <w:p w14:paraId="49149ADB" w14:textId="77777777" w:rsidR="001922FC" w:rsidRDefault="001922FC" w:rsidP="001922FC">
      <w:pPr>
        <w:pStyle w:val="Agreement"/>
        <w:tabs>
          <w:tab w:val="clear" w:pos="1619"/>
          <w:tab w:val="num" w:pos="1620"/>
        </w:tabs>
        <w:ind w:left="1620"/>
      </w:pPr>
      <w:r>
        <w:t>Will have rewriting mapping configuration(s) Old routing ID to New routing ID that limits the possible rewriting (for all cases of re-writing), details FFS</w:t>
      </w:r>
    </w:p>
    <w:p w14:paraId="28F5F87D" w14:textId="77777777" w:rsidR="0067030E" w:rsidRPr="001922FC" w:rsidRDefault="0067030E" w:rsidP="007B37AD">
      <w:pPr>
        <w:rPr>
          <w:rFonts w:eastAsia="宋体"/>
          <w:lang w:eastAsia="zh-CN"/>
        </w:rPr>
      </w:pPr>
    </w:p>
    <w:p w14:paraId="6EDDB3F2" w14:textId="77777777" w:rsidR="007B37AD" w:rsidRDefault="007B37AD" w:rsidP="007B37AD">
      <w:pPr>
        <w:pStyle w:val="2"/>
        <w:rPr>
          <w:lang w:eastAsia="zh-CN"/>
        </w:rPr>
      </w:pPr>
      <w:r>
        <w:t>RAN2#11</w:t>
      </w:r>
      <w:r>
        <w:rPr>
          <w:lang w:eastAsia="zh-CN"/>
        </w:rPr>
        <w:t>5</w:t>
      </w:r>
      <w:r>
        <w:rPr>
          <w:rFonts w:hint="eastAsia"/>
        </w:rPr>
        <w:t>-</w:t>
      </w:r>
      <w:r>
        <w:t>e agreements</w:t>
      </w:r>
    </w:p>
    <w:p w14:paraId="3ECBCB6E" w14:textId="1C7CF70A" w:rsidR="00544095" w:rsidRPr="00070880" w:rsidRDefault="00544095" w:rsidP="00544095">
      <w:pPr>
        <w:spacing w:afterLines="50" w:after="120"/>
        <w:rPr>
          <w:b/>
          <w:bCs/>
          <w:u w:val="single"/>
        </w:rPr>
      </w:pPr>
      <w:r w:rsidRPr="00544095">
        <w:rPr>
          <w:b/>
          <w:bCs/>
          <w:u w:val="single"/>
        </w:rPr>
        <w:t>Organizational</w:t>
      </w:r>
    </w:p>
    <w:p w14:paraId="10FCBC19" w14:textId="77777777" w:rsidR="003F6FDE" w:rsidRPr="00544095"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R2 assumes that the UE need to be able to treat the separate resources as different cells on L1. </w:t>
      </w:r>
    </w:p>
    <w:p w14:paraId="4AC8C11B" w14:textId="0A137FFA" w:rsidR="003F6FDE"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LS is agreeable with the addition of the above assumption. Can consider one more round of details checking. </w:t>
      </w:r>
    </w:p>
    <w:p w14:paraId="292145E1" w14:textId="77777777" w:rsidR="002D23A5" w:rsidRPr="00544095" w:rsidRDefault="002D23A5" w:rsidP="002D23A5">
      <w:pPr>
        <w:pStyle w:val="Doc-text2"/>
        <w:rPr>
          <w:rFonts w:eastAsiaTheme="minorEastAsia"/>
          <w:lang w:val="en-US" w:eastAsia="zh-CN"/>
        </w:rPr>
      </w:pPr>
    </w:p>
    <w:p w14:paraId="76E16E1B" w14:textId="385DF94C" w:rsidR="00F86ACF" w:rsidRPr="00070880" w:rsidRDefault="00F86ACF" w:rsidP="00F86ACF">
      <w:pPr>
        <w:spacing w:afterLines="50" w:after="120"/>
        <w:rPr>
          <w:b/>
          <w:bCs/>
          <w:u w:val="single"/>
        </w:rPr>
      </w:pPr>
      <w:r w:rsidRPr="00070880">
        <w:rPr>
          <w:b/>
          <w:bCs/>
          <w:u w:val="single"/>
        </w:rPr>
        <w:t>On Enhancements to improve topology-wide fairness multi-hop latency and congestion mitigation</w:t>
      </w:r>
    </w:p>
    <w:p w14:paraId="56299BB8" w14:textId="1FD9CC64"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The length of LCG to be extended to 8 bits (i.e., at most 256 LCGs).</w:t>
      </w:r>
    </w:p>
    <w:p w14:paraId="1547CCEB" w14:textId="22AAF082"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New Short (Truncated) BSR format to specified that has a fixed size and consists of an 8-bit LCG ID field and an 8-bit Buffer Size field.</w:t>
      </w:r>
    </w:p>
    <w:p w14:paraId="4A4D49EB" w14:textId="2F2CE4AE" w:rsidR="007B37AD"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Exclude P1</w:t>
      </w:r>
    </w:p>
    <w:p w14:paraId="684DC1DF" w14:textId="77777777" w:rsidR="002D23A5" w:rsidRPr="002D23A5" w:rsidRDefault="002D23A5" w:rsidP="002D23A5">
      <w:pPr>
        <w:pStyle w:val="Doc-text2"/>
        <w:rPr>
          <w:rFonts w:eastAsiaTheme="minorEastAsia"/>
          <w:lang w:val="en-US" w:eastAsia="zh-CN"/>
        </w:rPr>
      </w:pPr>
    </w:p>
    <w:p w14:paraId="6FD6DBA6" w14:textId="77777777" w:rsidR="00C80DA8" w:rsidRPr="00EC6C65" w:rsidRDefault="00C80DA8" w:rsidP="00C80DA8">
      <w:pPr>
        <w:spacing w:afterLines="50" w:after="120"/>
        <w:rPr>
          <w:b/>
          <w:bCs/>
          <w:u w:val="single"/>
        </w:rPr>
      </w:pPr>
      <w:r>
        <w:rPr>
          <w:b/>
          <w:bCs/>
          <w:u w:val="single"/>
        </w:rPr>
        <w:t>O</w:t>
      </w:r>
      <w:r w:rsidRPr="00EC6C65">
        <w:rPr>
          <w:b/>
          <w:bCs/>
          <w:u w:val="single"/>
        </w:rPr>
        <w:t>n Topology adaptation enhancements</w:t>
      </w:r>
    </w:p>
    <w:p w14:paraId="6759805A" w14:textId="309F4A11"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6F9DDE53" w14:textId="77E421B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For intra-CU cases, Support inter-donor-DU re-routing at least in the scenarios of NR-DC among donor-DUs, inter-donor-DU recovery and inter-donor-DU migration.</w:t>
      </w:r>
    </w:p>
    <w:p w14:paraId="166709FF" w14:textId="509E82E5"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Support inter-CU re-routing, i.e. IAB-node re-routes the data to its original donor-CU via the alternative BAP path over the topology in target CU.</w:t>
      </w:r>
    </w:p>
    <w:p w14:paraId="09F72839" w14:textId="77CEEE4F"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For inter-donor-DU re-routing, support the “previous routing ID to new routing ID” BAP header rewriting.</w:t>
      </w:r>
    </w:p>
    <w:p w14:paraId="69CEC91A" w14:textId="4E104378"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RAN2 to further discuss the open issues for inter-CU routing:</w:t>
      </w:r>
    </w:p>
    <w:p w14:paraId="3D05E5B4"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What’s the BAP address added in BAP header in the first topology (i.e. the BAP address of ingress data at the boundary node);</w:t>
      </w:r>
    </w:p>
    <w:p w14:paraId="2649FC84"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ifferentiate the concatenated traffic and non-concatenated traffic;</w:t>
      </w:r>
    </w:p>
    <w:p w14:paraId="7F690A6C"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a data should be delivered to upper layer (for downstream);</w:t>
      </w:r>
    </w:p>
    <w:p w14:paraId="7BC1D375"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the BAP header of a data should be rewritten (i.e. whether being routed to another topology or its own topology).</w:t>
      </w:r>
    </w:p>
    <w:p w14:paraId="55DA2404" w14:textId="6F05C094"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2CA498AD" w14:textId="7DD3F623" w:rsidR="004373B3" w:rsidRPr="00B07E57"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w:t>
      </w:r>
      <w:r w:rsidRPr="00B07E57">
        <w:rPr>
          <w:rFonts w:ascii="Times New Roman" w:hAnsi="Times New Roman"/>
          <w:b w:val="0"/>
          <w:bCs/>
          <w:szCs w:val="20"/>
          <w:lang w:val="en-US" w:eastAsia="zh-CN"/>
        </w:rPr>
        <w:t>ing.</w:t>
      </w:r>
    </w:p>
    <w:p w14:paraId="2B62CEF1" w14:textId="77777777" w:rsidR="004373B3" w:rsidRPr="004373B3" w:rsidRDefault="004373B3" w:rsidP="004373B3">
      <w:pPr>
        <w:pStyle w:val="Doc-text2"/>
        <w:rPr>
          <w:rFonts w:eastAsiaTheme="minorEastAsia"/>
          <w:lang w:eastAsia="zh-CN"/>
        </w:rPr>
      </w:pPr>
    </w:p>
    <w:p w14:paraId="336F7A97" w14:textId="77777777" w:rsidR="009B0699" w:rsidRDefault="009B0699" w:rsidP="009B0699">
      <w:pPr>
        <w:pStyle w:val="2"/>
        <w:rPr>
          <w:lang w:eastAsia="zh-CN"/>
        </w:rPr>
      </w:pPr>
      <w:r w:rsidRPr="00070880">
        <w:t>RAN2#11</w:t>
      </w:r>
      <w:r w:rsidRPr="00070880">
        <w:rPr>
          <w:lang w:eastAsia="zh-CN"/>
        </w:rPr>
        <w:t>4</w:t>
      </w:r>
      <w:r w:rsidRPr="00070880">
        <w:rPr>
          <w:rFonts w:hint="eastAsia"/>
        </w:rPr>
        <w:t>-</w:t>
      </w:r>
      <w:r w:rsidRPr="00070880">
        <w:t>e agreements</w:t>
      </w:r>
    </w:p>
    <w:p w14:paraId="56BEB6D0" w14:textId="77777777" w:rsidR="009B0699" w:rsidRPr="00EC6C65" w:rsidRDefault="009B0699" w:rsidP="009B0699">
      <w:pPr>
        <w:spacing w:afterLines="50" w:after="120"/>
        <w:rPr>
          <w:b/>
          <w:bCs/>
          <w:u w:val="single"/>
        </w:rPr>
      </w:pPr>
      <w:r>
        <w:rPr>
          <w:b/>
          <w:bCs/>
          <w:u w:val="single"/>
        </w:rPr>
        <w:t>O</w:t>
      </w:r>
      <w:r w:rsidRPr="00EC6C65">
        <w:rPr>
          <w:b/>
          <w:bCs/>
          <w:u w:val="single"/>
        </w:rPr>
        <w:t>n Topology adaptation enhancements</w:t>
      </w:r>
    </w:p>
    <w:p w14:paraId="6D784019" w14:textId="77777777" w:rsidR="009B0699" w:rsidRPr="00EB3BD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B3BD3">
        <w:rPr>
          <w:rFonts w:ascii="Times New Roman" w:hAnsi="Times New Roman"/>
          <w:b w:val="0"/>
          <w:bCs/>
          <w:szCs w:val="20"/>
          <w:lang w:val="en-US" w:eastAsia="zh-CN"/>
        </w:rPr>
        <w:t>RAN2 preference is to support inter-topology routing via BAP header rewriting based on BAP routing ID option 4</w:t>
      </w:r>
    </w:p>
    <w:p w14:paraId="393FE68F"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Assume that the IAB-donor will configure (alternative) egress links that can be used at local re-routing (at least with same destination, FFS same routing ID)</w:t>
      </w:r>
    </w:p>
    <w:p w14:paraId="637CCFF1"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Local re-routing based on flow control feedback is allowed based on certain value of available buffer size. FFS further details. (Current hbh fc is for DL traffic.</w:t>
      </w:r>
    </w:p>
    <w:p w14:paraId="46424224"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205B4B">
        <w:rPr>
          <w:rFonts w:ascii="Times New Roman" w:hAnsi="Times New Roman"/>
          <w:b w:val="0"/>
          <w:bCs/>
          <w:szCs w:val="20"/>
          <w:highlight w:val="cyan"/>
        </w:rPr>
        <w:t>NR D</w:t>
      </w:r>
      <w:r w:rsidRPr="00205B4B">
        <w:rPr>
          <w:rFonts w:ascii="Times New Roman" w:hAnsi="Times New Roman"/>
          <w:b w:val="0"/>
          <w:bCs/>
          <w:szCs w:val="20"/>
          <w:highlight w:val="cyan"/>
          <w:lang w:val="en-US" w:eastAsia="zh-CN"/>
        </w:rPr>
        <w:t>LInformationTransfer and ULInformationTransfer messages can be enhanced to transfer F1-C related packets in CP/UP separation.</w:t>
      </w:r>
    </w:p>
    <w:p w14:paraId="76F04700" w14:textId="77777777" w:rsidR="009B0699" w:rsidRPr="004440C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440C3">
        <w:rPr>
          <w:rFonts w:ascii="Times New Roman" w:hAnsi="Times New Roman"/>
          <w:b w:val="0"/>
          <w:bCs/>
          <w:szCs w:val="20"/>
          <w:lang w:val="en-US" w:eastAsia="zh-CN"/>
        </w:rPr>
        <w:t xml:space="preserve">A new IE named DedicatedInfoF1c can be defined to transfer F1-C related packets via NR RRC message </w:t>
      </w:r>
    </w:p>
    <w:p w14:paraId="7AE0C8BA"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205B4B">
        <w:rPr>
          <w:rFonts w:ascii="Times New Roman" w:hAnsi="Times New Roman"/>
          <w:b w:val="0"/>
          <w:bCs/>
          <w:szCs w:val="20"/>
          <w:highlight w:val="cyan"/>
          <w:lang w:val="en-US" w:eastAsia="zh-CN"/>
        </w:rPr>
        <w:t>F1-C over RRC and F1-C over BAP should not be supported simultaneously on the same parent link.</w:t>
      </w:r>
    </w:p>
    <w:p w14:paraId="1C817FFC"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he trigger to generate a type 2 RLF indication is at RLF detection. FFS whether for both: single and dual connection cases.</w:t>
      </w:r>
    </w:p>
    <w:p w14:paraId="2F179621"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he trigger for type 3 RLF indication transmission is successful recovery after BH RLF. FFS whether for both: single and dual connection cases.</w:t>
      </w:r>
    </w:p>
    <w:p w14:paraId="36E73094"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ype 2 and Type 3 BH RLF Indications are transmitted via BAP Control PDU.</w:t>
      </w:r>
    </w:p>
    <w:p w14:paraId="5E3F6745"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Upon reception of the type-2 indication, the IAB node does not initiate RRC re-establishment.</w:t>
      </w:r>
    </w:p>
    <w:p w14:paraId="4169A32C"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24607986" w14:textId="77777777" w:rsidR="002B1BF2" w:rsidRPr="00070880" w:rsidRDefault="002B1BF2" w:rsidP="002B1BF2">
      <w:pPr>
        <w:pStyle w:val="2"/>
        <w:rPr>
          <w:lang w:eastAsia="zh-CN"/>
        </w:rPr>
      </w:pPr>
      <w:r w:rsidRPr="00070880">
        <w:t>RAN2#11</w:t>
      </w:r>
      <w:r w:rsidRPr="00070880">
        <w:rPr>
          <w:lang w:eastAsia="zh-CN"/>
        </w:rPr>
        <w:t>3bis</w:t>
      </w:r>
      <w:r w:rsidRPr="00070880">
        <w:rPr>
          <w:rFonts w:hint="eastAsia"/>
        </w:rPr>
        <w:t>-</w:t>
      </w:r>
      <w:r w:rsidRPr="00070880">
        <w:t>e agreements</w:t>
      </w:r>
    </w:p>
    <w:p w14:paraId="2422E1DF" w14:textId="77777777" w:rsidR="002B1BF2" w:rsidRPr="00070880" w:rsidRDefault="002B1BF2" w:rsidP="002B1BF2">
      <w:pPr>
        <w:spacing w:afterLines="50" w:after="120"/>
        <w:rPr>
          <w:b/>
          <w:bCs/>
          <w:u w:val="single"/>
        </w:rPr>
      </w:pPr>
      <w:r w:rsidRPr="00070880">
        <w:rPr>
          <w:b/>
          <w:bCs/>
          <w:u w:val="single"/>
        </w:rPr>
        <w:t>On Enhancements to improve topology-wide fairness multi-hop latency and congestion mitigation</w:t>
      </w:r>
    </w:p>
    <w:p w14:paraId="693FF9D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CG range to be extended for IAB-MT. Size of LCG and enhancements to BSR are FFS</w:t>
      </w:r>
    </w:p>
    <w:p w14:paraId="566047B4" w14:textId="77777777" w:rsidR="002B1BF2" w:rsidRPr="00070880" w:rsidRDefault="002B1BF2" w:rsidP="002B1BF2">
      <w:pPr>
        <w:pStyle w:val="Doc-text2"/>
        <w:ind w:left="0" w:firstLine="0"/>
        <w:rPr>
          <w:rFonts w:ascii="Times New Roman" w:hAnsi="Times New Roman"/>
          <w:b/>
          <w:bCs/>
          <w:szCs w:val="20"/>
        </w:rPr>
      </w:pPr>
    </w:p>
    <w:p w14:paraId="46ABB0BD" w14:textId="77777777" w:rsidR="002B1BF2" w:rsidRPr="00070880" w:rsidRDefault="002B1BF2" w:rsidP="002B1BF2">
      <w:pPr>
        <w:spacing w:afterLines="50" w:after="120"/>
        <w:rPr>
          <w:b/>
          <w:bCs/>
          <w:u w:val="single"/>
        </w:rPr>
      </w:pPr>
      <w:r w:rsidRPr="00070880">
        <w:rPr>
          <w:b/>
          <w:bCs/>
          <w:u w:val="single"/>
        </w:rPr>
        <w:t>On Topology adaptation enhancements</w:t>
      </w:r>
    </w:p>
    <w:p w14:paraId="43A80F2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The use cases for IAB-MT CHO should be migration and RLF recovery.</w:t>
      </w:r>
    </w:p>
    <w:p w14:paraId="215A833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RAN2 should have a common solution for intra-CU/intra-DU CHO and intra-CU/inter-DU CHO. </w:t>
      </w:r>
    </w:p>
    <w:p w14:paraId="2867CCD6"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condEventA3 and condEventA5 are applicable to IAB-MT</w:t>
      </w:r>
    </w:p>
    <w:p w14:paraId="312A060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FFS if other CHO execution condition is needed (e.g. whether type 2 RLF indication can be used as trigger)</w:t>
      </w:r>
    </w:p>
    <w:p w14:paraId="3435538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RB2 can be used for F1-C transport in CP/UP-separation scenario 1 (FFS other cases)</w:t>
      </w:r>
    </w:p>
    <w:p w14:paraId="7CD1D22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plit SRB2 can be used for F1-C transport in CP/UP-separation scenario 2 (FFS other cases)</w:t>
      </w:r>
    </w:p>
    <w:p w14:paraId="569FC7AB" w14:textId="77777777" w:rsidR="002B1BF2" w:rsidRPr="00D8372E" w:rsidRDefault="002B1BF2" w:rsidP="002B1BF2">
      <w:pPr>
        <w:pStyle w:val="Doc-text2"/>
        <w:ind w:left="647"/>
      </w:pPr>
    </w:p>
    <w:p w14:paraId="4ABBC8C8" w14:textId="77777777" w:rsidR="002B1BF2" w:rsidRPr="00434970" w:rsidRDefault="002B1BF2" w:rsidP="002B1BF2">
      <w:pPr>
        <w:rPr>
          <w:rFonts w:eastAsiaTheme="minorEastAsia"/>
          <w:lang w:eastAsia="zh-CN"/>
        </w:rPr>
      </w:pPr>
    </w:p>
    <w:p w14:paraId="02C8DE5A" w14:textId="77777777" w:rsidR="002B1BF2" w:rsidRDefault="002B1BF2" w:rsidP="002B1BF2">
      <w:pPr>
        <w:pStyle w:val="2"/>
        <w:rPr>
          <w:lang w:eastAsia="zh-CN"/>
        </w:rPr>
      </w:pPr>
      <w:r>
        <w:t>RAN2#11</w:t>
      </w:r>
      <w:r>
        <w:rPr>
          <w:lang w:eastAsia="zh-CN"/>
        </w:rPr>
        <w:t>3</w:t>
      </w:r>
      <w:r>
        <w:rPr>
          <w:rFonts w:hint="eastAsia"/>
        </w:rPr>
        <w:t>-</w:t>
      </w:r>
      <w:r>
        <w:t>e agreements</w:t>
      </w:r>
    </w:p>
    <w:p w14:paraId="6F06D5F2" w14:textId="77777777" w:rsidR="002B1BF2" w:rsidRPr="0064190D" w:rsidRDefault="002B1BF2" w:rsidP="002B1BF2">
      <w:pPr>
        <w:spacing w:afterLines="50" w:after="120"/>
        <w:rPr>
          <w:b/>
          <w:bCs/>
          <w:u w:val="single"/>
        </w:rPr>
      </w:pPr>
      <w:r>
        <w:rPr>
          <w:b/>
          <w:bCs/>
          <w:u w:val="single"/>
        </w:rPr>
        <w:t>O</w:t>
      </w:r>
      <w:r w:rsidRPr="0064190D">
        <w:rPr>
          <w:b/>
          <w:bCs/>
          <w:u w:val="single"/>
        </w:rPr>
        <w:t>n Enhancements to improve topology-wide fairness multi-hop latency and congestion mitigation</w:t>
      </w:r>
    </w:p>
    <w:p w14:paraId="744A88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6A520AC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68735239"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SSUES: eIAB work on topology-wide fairness will focus on the following issues</w:t>
      </w:r>
    </w:p>
    <w:p w14:paraId="2B2632D2"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73785B28"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14:paraId="6B4E089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2BAB60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SSUES: In the first instance, eIAB work on multi-hop latency will focus on the following issues:</w:t>
      </w:r>
    </w:p>
    <w:p w14:paraId="689056D7"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046075F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03992706"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3: Buffer size calculation for pre-emptive BSR may differ for nodes of different vendors as it is left to implementation in Rel-16</w:t>
      </w:r>
    </w:p>
    <w:p w14:paraId="257AB273"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5: The CU is unable to put bearers with lower PDB on routes with less congestion risk (higher resource efficiency) or which are RLF-free</w:t>
      </w:r>
    </w:p>
    <w:p w14:paraId="6F1CB22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6: The CU is unable to configure routing based on actual (real-time) latency per BH RLC channel</w:t>
      </w:r>
    </w:p>
    <w:p w14:paraId="3AEA7959" w14:textId="77777777" w:rsidR="002B1BF2" w:rsidRDefault="002B1BF2" w:rsidP="002B1BF2">
      <w:pPr>
        <w:spacing w:afterLines="50" w:after="120"/>
        <w:rPr>
          <w:b/>
          <w:bCs/>
          <w:u w:val="single"/>
        </w:rPr>
      </w:pPr>
    </w:p>
    <w:p w14:paraId="503E31C2" w14:textId="77777777" w:rsidR="002B1BF2" w:rsidRPr="00971AF1" w:rsidRDefault="002B1BF2" w:rsidP="002B1BF2">
      <w:pPr>
        <w:spacing w:afterLines="50" w:after="120"/>
        <w:rPr>
          <w:b/>
          <w:bCs/>
          <w:u w:val="single"/>
        </w:rPr>
      </w:pPr>
      <w:r>
        <w:rPr>
          <w:b/>
          <w:bCs/>
          <w:u w:val="single"/>
        </w:rPr>
        <w:t>O</w:t>
      </w:r>
      <w:r w:rsidRPr="00971AF1">
        <w:rPr>
          <w:b/>
          <w:bCs/>
          <w:u w:val="single"/>
        </w:rPr>
        <w:t>n Topology adaptation enhancements</w:t>
      </w:r>
    </w:p>
    <w:p w14:paraId="7D07C4ED" w14:textId="77777777" w:rsidR="002B1BF2" w:rsidRPr="00A12E0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RAN2 to discuss CHO and start with intra-donor CHO until RAN3 has made progress on inter-donor IAB-node migration.</w:t>
      </w:r>
    </w:p>
    <w:p w14:paraId="2E1AB60E" w14:textId="77777777" w:rsidR="002B1BF2" w:rsidRPr="00A12E0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 xml:space="preserve">R2 confirm the intention Rel-16 CHO is / can be used for IAB-MT (FFS whether any modification is needed). </w:t>
      </w:r>
    </w:p>
    <w:p w14:paraId="51C6F79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 xml:space="preserve">R2 assumes that Rel-16 specification is the baseline for the configuration of default route, IP address(es) and </w:t>
      </w:r>
      <w:r w:rsidRPr="00070880">
        <w:rPr>
          <w:rFonts w:ascii="Times New Roman" w:hAnsi="Times New Roman"/>
          <w:b w:val="0"/>
          <w:bCs/>
          <w:szCs w:val="20"/>
          <w:lang w:val="en-US" w:eastAsia="zh-CN"/>
        </w:rPr>
        <w:t>target path for intra-donor CHO.</w:t>
      </w:r>
    </w:p>
    <w:p w14:paraId="5915917B"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RAN2 to support type-2/3 RLF indication (FFS specified behavior(s) TS impact, FFS details).</w:t>
      </w:r>
    </w:p>
    <w:p w14:paraId="2B7B00EA"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local rerouting </w:t>
      </w:r>
    </w:p>
    <w:p w14:paraId="28DED3B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deactivation of IAB-supported in SIB </w:t>
      </w:r>
    </w:p>
    <w:p w14:paraId="076C207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deactivation or reduction of SR and/or BSR transmissions </w:t>
      </w:r>
    </w:p>
    <w:p w14:paraId="5A26560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ocal rerouting can be triggered by indication of hop-by-hop flow control. Further details, e.g., on trigger information, trigger conditions, role of CU configuration, are FFS.</w:t>
      </w:r>
    </w:p>
    <w:p w14:paraId="0BBF8B30"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RAN2 considers inter-donor-DU local rerouting to be in scope</w:t>
      </w:r>
    </w:p>
    <w:p w14:paraId="00DFFF79" w14:textId="77777777" w:rsidR="00295337" w:rsidRDefault="00295337" w:rsidP="00295337">
      <w:pPr>
        <w:pStyle w:val="2"/>
        <w:rPr>
          <w:lang w:eastAsia="zh-CN"/>
        </w:rPr>
      </w:pPr>
      <w:r>
        <w:t>RAN2#11</w:t>
      </w:r>
      <w:r>
        <w:rPr>
          <w:lang w:eastAsia="zh-CN"/>
        </w:rPr>
        <w:t>2</w:t>
      </w:r>
      <w:r>
        <w:rPr>
          <w:rFonts w:hint="eastAsia"/>
        </w:rPr>
        <w:t>-</w:t>
      </w:r>
      <w:r>
        <w:t>e agreements</w:t>
      </w:r>
    </w:p>
    <w:p w14:paraId="2C5871EA" w14:textId="77777777" w:rsidR="00295337" w:rsidRPr="0084671E" w:rsidRDefault="00295337" w:rsidP="00295337">
      <w:pPr>
        <w:spacing w:afterLines="50" w:after="120"/>
        <w:rPr>
          <w:rFonts w:cstheme="minorBidi"/>
          <w:b/>
          <w:bCs/>
          <w:u w:val="single"/>
        </w:rPr>
      </w:pPr>
      <w:r w:rsidRPr="0084671E">
        <w:rPr>
          <w:b/>
          <w:bCs/>
          <w:u w:val="single"/>
        </w:rPr>
        <w:t>O</w:t>
      </w:r>
      <w:r w:rsidRPr="0084671E">
        <w:rPr>
          <w:rFonts w:hint="eastAsia"/>
          <w:b/>
          <w:bCs/>
          <w:u w:val="single"/>
        </w:rPr>
        <w:t>n Enhancements to improve topology-wide fairness multi-hop latency and congestion mitigation:</w:t>
      </w:r>
    </w:p>
    <w:p w14:paraId="5816F73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2 assumes Rel-17 IAB work will not define any new end-user QoS metrics on top of the existing 5G QoS framework.</w:t>
      </w:r>
    </w:p>
    <w:p w14:paraId="04181E0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l-17 IAB work will comprise agreeing on a definition of topology-wide fairness.</w:t>
      </w:r>
    </w:p>
    <w:p w14:paraId="2C45483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78F1277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will not discuss enhancements to DL E2E flow control without input from RAN3</w:t>
      </w:r>
    </w:p>
    <w:p w14:paraId="56851D16"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4BB9A8D6" w14:textId="77777777" w:rsidR="00295337" w:rsidRPr="0084671E" w:rsidRDefault="00295337" w:rsidP="00295337">
      <w:pPr>
        <w:rPr>
          <w:rFonts w:asciiTheme="minorHAnsi" w:hAnsiTheme="minorHAnsi"/>
          <w:b/>
          <w:bCs/>
          <w:lang w:val="en-US" w:eastAsia="zh-CN"/>
        </w:rPr>
      </w:pPr>
    </w:p>
    <w:p w14:paraId="2C8EFD66" w14:textId="77777777" w:rsidR="00295337" w:rsidRPr="0084671E" w:rsidRDefault="00295337" w:rsidP="00295337">
      <w:pPr>
        <w:spacing w:afterLines="50" w:after="120"/>
        <w:rPr>
          <w:b/>
          <w:bCs/>
          <w:u w:val="single"/>
        </w:rPr>
      </w:pPr>
      <w:r w:rsidRPr="0084671E">
        <w:rPr>
          <w:b/>
          <w:bCs/>
          <w:u w:val="single"/>
        </w:rPr>
        <w:t>O</w:t>
      </w:r>
      <w:r w:rsidRPr="0084671E">
        <w:rPr>
          <w:rFonts w:hint="eastAsia"/>
          <w:b/>
          <w:bCs/>
          <w:u w:val="single"/>
        </w:rPr>
        <w:t>n Topology adaptation enhancements:</w:t>
      </w:r>
    </w:p>
    <w:p w14:paraId="049BFBD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onsider enhancements to topology adaptation that improve: </w:t>
      </w:r>
    </w:p>
    <w:p w14:paraId="6F19FD89"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Robustness, e.g., to rapid shadowing, </w:t>
      </w:r>
    </w:p>
    <w:p w14:paraId="5320701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service-interruption, </w:t>
      </w:r>
    </w:p>
    <w:p w14:paraId="1E7853C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load balancing among different IAB-nodes, IAB-donor-DUs and IAB-donor-CUs, and </w:t>
      </w:r>
    </w:p>
    <w:p w14:paraId="0931FE90"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duction in signaling load.</w:t>
      </w:r>
    </w:p>
    <w:p w14:paraId="5DFF9FE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to discuss enhancements to RLF indication/handling with the focus on the reduction of service interruption after BH RLF.</w:t>
      </w:r>
    </w:p>
    <w:p w14:paraId="32A6F0C2"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HO and potential IAB-specific enhancements of CHO is on the table. </w:t>
      </w:r>
    </w:p>
    <w:p w14:paraId="496F1C04"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4692A19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or message bundling, RAN2 at least wait for more progress to be made in RAN3 on topology adaptation procedures.</w:t>
      </w:r>
    </w:p>
    <w:p w14:paraId="024EEDEA"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to discuss local rerouting, including the benefits over central route determination, and on how topology-wide objectives can be addressed.</w:t>
      </w:r>
    </w:p>
    <w:sectPr w:rsidR="00295337" w:rsidRPr="0084671E" w:rsidSect="0067608D">
      <w:headerReference w:type="even" r:id="rId35"/>
      <w:headerReference w:type="default" r:id="rId36"/>
      <w:headerReference w:type="first" r:id="rId37"/>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 w:author="Apple" w:date="2021-11-16T13:37:00Z" w:initials="Apple">
    <w:p w14:paraId="094D182E" w14:textId="4BD56EB1" w:rsidR="00FA550D" w:rsidRDefault="00FA550D">
      <w:pPr>
        <w:pStyle w:val="a9"/>
      </w:pPr>
      <w:r>
        <w:rPr>
          <w:rStyle w:val="afe"/>
        </w:rPr>
        <w:annotationRef/>
      </w:r>
      <w:r w:rsidR="00E52A8F">
        <w:rPr>
          <w:noProof/>
        </w:rPr>
        <w:t>RAN3 uses the term "dual-connecting" (38.401)</w:t>
      </w:r>
    </w:p>
  </w:comment>
  <w:comment w:id="17" w:author="Apple" w:date="2021-11-16T13:21:00Z" w:initials="Apple">
    <w:p w14:paraId="48D0383C" w14:textId="7BB4589F" w:rsidR="00414714" w:rsidRDefault="00414714">
      <w:pPr>
        <w:pStyle w:val="a9"/>
      </w:pPr>
      <w:r>
        <w:rPr>
          <w:rStyle w:val="afe"/>
        </w:rPr>
        <w:annotationRef/>
      </w:r>
      <w:r w:rsidR="00E52A8F">
        <w:rPr>
          <w:noProof/>
        </w:rPr>
        <w:t>"</w:t>
      </w:r>
      <w:r>
        <w:rPr>
          <w:noProof/>
        </w:rPr>
        <w:t xml:space="preserve">that </w:t>
      </w:r>
      <w:r w:rsidRPr="00414714">
        <w:rPr>
          <w:noProof/>
          <w:u w:val="single"/>
        </w:rPr>
        <w:t>is</w:t>
      </w:r>
      <w:r w:rsidR="00E52A8F" w:rsidRPr="00FA550D">
        <w:rPr>
          <w:noProof/>
        </w:rPr>
        <w:t>"</w:t>
      </w:r>
    </w:p>
  </w:comment>
  <w:comment w:id="19" w:author="Apple" w:date="2021-11-16T13:38:00Z" w:initials="Apple">
    <w:p w14:paraId="3FEF042B" w14:textId="2D662B91" w:rsidR="00FA550D" w:rsidRDefault="00FA550D">
      <w:pPr>
        <w:pStyle w:val="a9"/>
      </w:pPr>
      <w:r>
        <w:rPr>
          <w:rStyle w:val="afe"/>
        </w:rPr>
        <w:annotationRef/>
      </w:r>
      <w:r>
        <w:rPr>
          <w:noProof/>
        </w:rPr>
        <w:t>RAN3 uses the term "dual-connecting" (38.401)</w:t>
      </w:r>
    </w:p>
  </w:comment>
  <w:comment w:id="29" w:author="Huawei-Yulong" w:date="2021-11-17T15:40:00Z" w:initials="HW">
    <w:p w14:paraId="2BB4F25C" w14:textId="5B8A2DD7" w:rsidR="004F5191" w:rsidRDefault="004F5191">
      <w:pPr>
        <w:pStyle w:val="a9"/>
      </w:pPr>
      <w:r>
        <w:rPr>
          <w:rStyle w:val="afe"/>
        </w:rPr>
        <w:annotationRef/>
      </w:r>
      <w:r>
        <w:rPr>
          <w:rFonts w:eastAsiaTheme="minorEastAsia" w:hint="eastAsia"/>
          <w:lang w:eastAsia="zh-CN"/>
        </w:rPr>
        <w:t>This</w:t>
      </w:r>
      <w:r>
        <w:rPr>
          <w:rFonts w:eastAsiaTheme="minorEastAsia"/>
          <w:lang w:eastAsia="zh-CN"/>
        </w:rPr>
        <w:t xml:space="preserve"> should be specified in 38.331 as stage details, rather than in stage2 spec.</w:t>
      </w:r>
      <w:bookmarkStart w:id="31" w:name="_GoBack"/>
      <w:bookmarkEnd w:id="31"/>
    </w:p>
  </w:comment>
  <w:comment w:id="39" w:author="RAN2#116-e" w:date="2021-11-10T09:50:00Z" w:initials="v">
    <w:p w14:paraId="75F4D674" w14:textId="77777777" w:rsidR="00AD11D3" w:rsidRPr="001C0480" w:rsidRDefault="00AD11D3" w:rsidP="00AD11D3">
      <w:pPr>
        <w:pStyle w:val="CRCoverPage"/>
        <w:tabs>
          <w:tab w:val="left" w:pos="384"/>
        </w:tabs>
        <w:spacing w:before="20" w:after="80"/>
        <w:rPr>
          <w:bCs/>
          <w:noProof/>
        </w:rPr>
      </w:pPr>
      <w:r>
        <w:rPr>
          <w:rStyle w:val="afe"/>
        </w:rPr>
        <w:annotationRef/>
      </w:r>
    </w:p>
    <w:p w14:paraId="4CD41F12" w14:textId="77777777" w:rsidR="00AD11D3" w:rsidRPr="001C0480" w:rsidRDefault="00AD11D3" w:rsidP="00AD11D3">
      <w:pPr>
        <w:pStyle w:val="Agreement"/>
        <w:rPr>
          <w:lang w:val="en-US" w:eastAsia="ko-KR"/>
        </w:rPr>
      </w:pPr>
      <w:r w:rsidRPr="001C0480">
        <w:rPr>
          <w:lang w:val="en-US" w:eastAsia="ko-KR"/>
        </w:rPr>
        <w:t xml:space="preserve">The configuration of F1-C traffic on the indication of the the leg(s) used for transferring the F1-C traffic is configured to IAB-MT by a new field, e.g., </w:t>
      </w:r>
      <w:r w:rsidRPr="001C0480">
        <w:rPr>
          <w:i/>
          <w:iCs/>
          <w:lang w:val="en-US" w:eastAsia="ko-KR"/>
        </w:rPr>
        <w:t>f1c-TransferPath-r17</w:t>
      </w:r>
      <w:r w:rsidRPr="001C0480">
        <w:rPr>
          <w:lang w:val="en-US" w:eastAsia="ko-KR"/>
        </w:rPr>
        <w:t xml:space="preserve">  ENUMERATED {MCG, SCG, both}.</w:t>
      </w:r>
    </w:p>
    <w:p w14:paraId="64E46529" w14:textId="00B8C3FE" w:rsidR="00AD11D3" w:rsidRDefault="00AD11D3">
      <w:pPr>
        <w:pStyle w:val="a9"/>
      </w:pPr>
    </w:p>
  </w:comment>
  <w:comment w:id="38" w:author="Huawei-Yulong" w:date="2021-11-17T15:38:00Z" w:initials="HW">
    <w:p w14:paraId="06F5D4CB" w14:textId="4E4EE1F3" w:rsidR="004F5191" w:rsidRPr="004F5191" w:rsidRDefault="004F5191">
      <w:pPr>
        <w:pStyle w:val="a9"/>
        <w:rPr>
          <w:rFonts w:eastAsiaTheme="minorEastAsia" w:hint="eastAsia"/>
          <w:lang w:eastAsia="zh-CN"/>
        </w:rPr>
      </w:pPr>
      <w:r>
        <w:rPr>
          <w:rStyle w:val="afe"/>
        </w:rPr>
        <w:annotationRef/>
      </w:r>
      <w:r>
        <w:rPr>
          <w:rFonts w:eastAsiaTheme="minorEastAsia" w:hint="eastAsia"/>
          <w:lang w:eastAsia="zh-CN"/>
        </w:rPr>
        <w:t>This</w:t>
      </w:r>
      <w:r>
        <w:rPr>
          <w:rFonts w:eastAsiaTheme="minorEastAsia"/>
          <w:lang w:eastAsia="zh-CN"/>
        </w:rPr>
        <w:t xml:space="preserve"> should be specified in 38.331 as stage details, rather than in stage2 spec.</w:t>
      </w:r>
    </w:p>
  </w:comment>
  <w:comment w:id="79" w:author="RAN2#116-e" w:date="2021-11-10T09:59:00Z" w:initials="v">
    <w:p w14:paraId="63CCC851" w14:textId="77777777" w:rsidR="00872C3B" w:rsidRPr="001C0480" w:rsidRDefault="00872C3B" w:rsidP="00872C3B">
      <w:pPr>
        <w:pStyle w:val="Agreement"/>
        <w:numPr>
          <w:ilvl w:val="0"/>
          <w:numId w:val="0"/>
        </w:numPr>
        <w:rPr>
          <w:b w:val="0"/>
          <w:bCs/>
        </w:rPr>
      </w:pPr>
      <w:r>
        <w:rPr>
          <w:rStyle w:val="afe"/>
        </w:rPr>
        <w:annotationRef/>
      </w:r>
    </w:p>
    <w:p w14:paraId="422DB9DF" w14:textId="75E1ACD2" w:rsidR="00872C3B" w:rsidRPr="00872C3B" w:rsidRDefault="00A44498" w:rsidP="00872C3B">
      <w:pPr>
        <w:pStyle w:val="Agreement"/>
        <w:rPr>
          <w:lang w:val="en-US" w:eastAsia="ko-KR"/>
        </w:rPr>
      </w:pPr>
      <w:r>
        <w:rPr>
          <w:lang w:val="en-US" w:eastAsia="ko-KR"/>
        </w:rPr>
        <w:t xml:space="preserve"> </w:t>
      </w:r>
      <w:r w:rsidR="00872C3B" w:rsidRPr="00872C3B">
        <w:rPr>
          <w:lang w:val="en-US" w:eastAsia="ko-KR"/>
        </w:rPr>
        <w:t>ONLY SRB2 is used for F1-C transport in CP/UP-separation scenario 1.</w:t>
      </w:r>
    </w:p>
    <w:p w14:paraId="48D1E102" w14:textId="6DAFE2CE" w:rsidR="00872C3B" w:rsidRPr="00872C3B" w:rsidRDefault="00A44498" w:rsidP="00872C3B">
      <w:pPr>
        <w:pStyle w:val="Agreement"/>
        <w:rPr>
          <w:lang w:val="en-US" w:eastAsia="ko-KR"/>
        </w:rPr>
      </w:pPr>
      <w:r>
        <w:rPr>
          <w:lang w:val="en-US" w:eastAsia="ko-KR"/>
        </w:rPr>
        <w:t xml:space="preserve"> </w:t>
      </w:r>
      <w:r w:rsidR="00872C3B" w:rsidRPr="00872C3B">
        <w:rPr>
          <w:lang w:val="en-US" w:eastAsia="ko-KR"/>
        </w:rPr>
        <w:t>ONLY split SRB2 is used for F1-C transport in CP/UP-separation scenario 2</w:t>
      </w:r>
    </w:p>
  </w:comment>
  <w:comment w:id="87" w:author="RAN2#116-e" w:date="2021-11-12T02:49:00Z" w:initials="v">
    <w:p w14:paraId="4B4CBB8A" w14:textId="2E66B6E1" w:rsidR="003150B7" w:rsidRPr="003150B7" w:rsidRDefault="003150B7">
      <w:pPr>
        <w:pStyle w:val="a9"/>
        <w:rPr>
          <w:rFonts w:eastAsiaTheme="minorEastAsia"/>
          <w:lang w:eastAsia="zh-CN"/>
        </w:rPr>
      </w:pPr>
      <w:r>
        <w:rPr>
          <w:rStyle w:val="afe"/>
        </w:rPr>
        <w:annotationRef/>
      </w:r>
      <w:r>
        <w:rPr>
          <w:rFonts w:eastAsiaTheme="minorEastAsia" w:hint="eastAsia"/>
          <w:lang w:eastAsia="zh-CN"/>
        </w:rPr>
        <w:t>T</w:t>
      </w:r>
      <w:r>
        <w:rPr>
          <w:rFonts w:eastAsiaTheme="minorEastAsia"/>
          <w:lang w:eastAsia="zh-CN"/>
        </w:rPr>
        <w:t>his is to explain how to avoid the simultaneous F1-C traffic transmission over both BAP and RRC.</w:t>
      </w:r>
    </w:p>
  </w:comment>
  <w:comment w:id="88" w:author="Apple" w:date="2021-11-16T18:19:00Z" w:initials="Apple">
    <w:p w14:paraId="7E567755" w14:textId="7460C9A2" w:rsidR="00DF05F6" w:rsidRDefault="00DF05F6">
      <w:pPr>
        <w:pStyle w:val="a9"/>
      </w:pPr>
      <w:r>
        <w:rPr>
          <w:rStyle w:val="afe"/>
        </w:rPr>
        <w:annotationRef/>
      </w:r>
      <w:r>
        <w:rPr>
          <w:noProof/>
        </w:rPr>
        <w:t xml:space="preserve">Suggest to </w:t>
      </w:r>
      <w:r w:rsidR="00E504A3">
        <w:rPr>
          <w:noProof/>
        </w:rPr>
        <w:t xml:space="preserve">simplify </w:t>
      </w:r>
      <w:r>
        <w:rPr>
          <w:noProof/>
        </w:rPr>
        <w:t xml:space="preserve">to: </w:t>
      </w:r>
      <w:r w:rsidRPr="00DF05F6">
        <w:rPr>
          <w:noProof/>
          <w:u w:val="single"/>
          <w:lang w:val="en-US"/>
        </w:rPr>
        <w:t>F1-C traffic is transmitted over BAP</w:t>
      </w:r>
      <w:r w:rsidRPr="00DF05F6">
        <w:rPr>
          <w:noProof/>
          <w:u w:val="single"/>
        </w:rPr>
        <w:t xml:space="preserve"> </w:t>
      </w:r>
      <w:r w:rsidR="00E504A3" w:rsidRPr="00DF05F6">
        <w:rPr>
          <w:noProof/>
          <w:u w:val="single"/>
        </w:rPr>
        <w:t>i</w:t>
      </w:r>
      <w:r w:rsidRPr="00DF05F6">
        <w:rPr>
          <w:noProof/>
          <w:u w:val="single"/>
          <w:lang w:val="en-US"/>
        </w:rPr>
        <w:t>f a BH RLC Channel CH for F1-C is configured on the indicated Cell Group, otherwise F1-C traffic is tranmitted over RRC SRB.</w:t>
      </w:r>
      <w:r>
        <w:rPr>
          <w:noProof/>
          <w:lang w:val="en-US"/>
        </w:rPr>
        <w:t xml:space="preserve"> </w:t>
      </w:r>
    </w:p>
  </w:comment>
  <w:comment w:id="117" w:author="Huawei-Yulong" w:date="2021-11-17T15:39:00Z" w:initials="HW">
    <w:p w14:paraId="0D235DD1" w14:textId="53562ACE" w:rsidR="004F5191" w:rsidRDefault="004F5191">
      <w:pPr>
        <w:pStyle w:val="a9"/>
      </w:pPr>
      <w:r>
        <w:rPr>
          <w:rStyle w:val="afe"/>
        </w:rPr>
        <w:annotationRef/>
      </w:r>
      <w:r>
        <w:rPr>
          <w:rFonts w:eastAsiaTheme="minorEastAsia" w:hint="eastAsia"/>
          <w:lang w:eastAsia="zh-CN"/>
        </w:rPr>
        <w:t>This</w:t>
      </w:r>
      <w:r>
        <w:rPr>
          <w:rFonts w:eastAsiaTheme="minorEastAsia"/>
          <w:lang w:eastAsia="zh-CN"/>
        </w:rPr>
        <w:t xml:space="preserve"> should be specified in 38.331 as stage details, rather than in stage2 spec.</w:t>
      </w:r>
    </w:p>
  </w:comment>
  <w:comment w:id="121" w:author="RAN2#116-e" w:date="2021-11-10T10:04:00Z" w:initials="v">
    <w:p w14:paraId="73689589" w14:textId="094323C5" w:rsidR="00A44498" w:rsidRPr="00A44498" w:rsidRDefault="00A44498" w:rsidP="00A44498">
      <w:pPr>
        <w:pStyle w:val="Agreement"/>
      </w:pPr>
      <w:r>
        <w:rPr>
          <w:lang w:eastAsia="zh-CN"/>
        </w:rPr>
        <w:t xml:space="preserve"> </w:t>
      </w:r>
      <w:r w:rsidRPr="00A44498">
        <w:t xml:space="preserve">As long as the BH RLC CH for F1-C on the indicated Cell Group is configured (the CG is indicated by the field </w:t>
      </w:r>
      <w:r w:rsidRPr="00A44498">
        <w:rPr>
          <w:rFonts w:eastAsia="Malgun Gothic"/>
          <w:i/>
          <w:iCs/>
          <w:lang w:val="en-US" w:eastAsia="ko-KR"/>
        </w:rPr>
        <w:t>f1c-TransferPath-r17</w:t>
      </w:r>
      <w:r w:rsidRPr="00A44498">
        <w:t>), IAB node can be aware of whether to use F1-C transferring over BH or F1-C transferring over RRC, i.e. F1-C-over-BAP is selected as long as BH RLC CH for F1-C on the indicated CG is configured.</w:t>
      </w:r>
    </w:p>
  </w:comment>
  <w:comment w:id="126" w:author="Apple" w:date="2021-11-16T18:25:00Z" w:initials="Apple">
    <w:p w14:paraId="0F95E1D8" w14:textId="6A86EA80" w:rsidR="008E01CB" w:rsidRDefault="008E01CB">
      <w:pPr>
        <w:pStyle w:val="a9"/>
        <w:rPr>
          <w:noProof/>
        </w:rPr>
      </w:pPr>
      <w:r>
        <w:rPr>
          <w:rStyle w:val="afe"/>
        </w:rPr>
        <w:annotationRef/>
      </w:r>
      <w:r w:rsidR="00E504A3">
        <w:rPr>
          <w:noProof/>
        </w:rPr>
        <w:t xml:space="preserve">The following agreement seems not captured in the CR, we may need to add an editor's note for it: </w:t>
      </w:r>
    </w:p>
    <w:p w14:paraId="239C26CF" w14:textId="3925D94E" w:rsidR="008E01CB" w:rsidRPr="00F565B6" w:rsidRDefault="008E01CB" w:rsidP="00F565B6">
      <w:pPr>
        <w:pStyle w:val="a9"/>
        <w:numPr>
          <w:ilvl w:val="0"/>
          <w:numId w:val="8"/>
        </w:numPr>
        <w:tabs>
          <w:tab w:val="clear" w:pos="1619"/>
        </w:tabs>
        <w:ind w:left="1799"/>
        <w:rPr>
          <w:b/>
          <w:noProof/>
        </w:rPr>
      </w:pPr>
      <w:r w:rsidRPr="008E01CB">
        <w:rPr>
          <w:b/>
          <w:noProof/>
        </w:rPr>
        <w:t>FFS if In case the split SRB2 RRC message contains both F1-C traffic and other information unrelated to IAB, the IAB-MT follows the configuration of F1-C transfer path (if configured) to transmit this RRC message.</w:t>
      </w:r>
    </w:p>
  </w:comment>
  <w:comment w:id="136" w:author="Apple" w:date="2021-11-16T15:03:00Z" w:initials="Apple">
    <w:p w14:paraId="76D53A1B" w14:textId="76D2EE51" w:rsidR="00F7496F" w:rsidRDefault="00F7496F">
      <w:pPr>
        <w:pStyle w:val="a9"/>
      </w:pPr>
      <w:r>
        <w:rPr>
          <w:rStyle w:val="afe"/>
        </w:rPr>
        <w:annotationRef/>
      </w:r>
      <w:r w:rsidR="00E52A8F">
        <w:rPr>
          <w:noProof/>
        </w:rPr>
        <w:t>A similar bullet is currently missing for EN-DC under 10.10.1, propose to add it there as well.</w:t>
      </w:r>
    </w:p>
  </w:comment>
  <w:comment w:id="150" w:author="RAN2#116-e" w:date="2021-11-10T11:17:00Z" w:initials="v">
    <w:p w14:paraId="2B3EA3A2" w14:textId="5B305EA0" w:rsidR="00B87ACA" w:rsidRDefault="00E072EF">
      <w:pPr>
        <w:pStyle w:val="a9"/>
      </w:pPr>
      <w:r>
        <w:rPr>
          <w:rStyle w:val="afe"/>
        </w:rPr>
        <w:annotationRef/>
      </w:r>
    </w:p>
    <w:p w14:paraId="30E6A996" w14:textId="2A5BA93D" w:rsidR="00B87ACA" w:rsidRPr="00B87ACA" w:rsidRDefault="00B87ACA">
      <w:pPr>
        <w:pStyle w:val="a9"/>
        <w:rPr>
          <w:rFonts w:eastAsiaTheme="minorEastAsia"/>
          <w:lang w:eastAsia="zh-CN"/>
        </w:rPr>
      </w:pPr>
      <w:r>
        <w:rPr>
          <w:rFonts w:eastAsiaTheme="minorEastAsia"/>
          <w:lang w:eastAsia="zh-CN"/>
        </w:rPr>
        <w:t xml:space="preserve">This change will lead to inconsistency if the </w:t>
      </w:r>
      <w:r w:rsidRPr="004B4EDA">
        <w:rPr>
          <w:rFonts w:eastAsiaTheme="minorEastAsia"/>
          <w:b/>
          <w:bCs/>
          <w:lang w:eastAsia="zh-CN"/>
        </w:rPr>
        <w:t>Figure 10.15-1</w:t>
      </w:r>
      <w:r>
        <w:rPr>
          <w:rFonts w:eastAsiaTheme="minorEastAsia"/>
          <w:lang w:eastAsia="zh-CN"/>
        </w:rPr>
        <w:t xml:space="preserve"> was referenced in Rel-16, as no</w:t>
      </w:r>
      <w:r w:rsidRPr="004B4EDA">
        <w:rPr>
          <w:rFonts w:eastAsiaTheme="minorEastAsia"/>
          <w:b/>
          <w:bCs/>
          <w:lang w:eastAsia="zh-CN"/>
        </w:rPr>
        <w:t xml:space="preserve"> Figure 10.15-1</w:t>
      </w:r>
      <w:r>
        <w:rPr>
          <w:rFonts w:eastAsiaTheme="minorEastAsia"/>
          <w:lang w:eastAsia="zh-CN"/>
        </w:rPr>
        <w:t xml:space="preserve"> </w:t>
      </w:r>
      <w:r w:rsidR="00ED0797">
        <w:rPr>
          <w:rFonts w:eastAsiaTheme="minorEastAsia"/>
          <w:lang w:eastAsia="zh-CN"/>
        </w:rPr>
        <w:t>can be found with this modification (</w:t>
      </w:r>
      <w:r>
        <w:rPr>
          <w:rFonts w:eastAsiaTheme="minorEastAsia"/>
          <w:lang w:eastAsia="zh-CN"/>
        </w:rPr>
        <w:t xml:space="preserve">only </w:t>
      </w:r>
      <w:r w:rsidRPr="004B4EDA">
        <w:rPr>
          <w:rFonts w:eastAsiaTheme="minorEastAsia"/>
          <w:b/>
          <w:bCs/>
          <w:lang w:eastAsia="zh-CN"/>
        </w:rPr>
        <w:t>10.15.</w:t>
      </w:r>
      <w:r w:rsidRPr="004B4EDA">
        <w:rPr>
          <w:rFonts w:eastAsiaTheme="minorEastAsia"/>
          <w:b/>
          <w:bCs/>
          <w:color w:val="FF0000"/>
          <w:lang w:eastAsia="zh-CN"/>
        </w:rPr>
        <w:t>X</w:t>
      </w:r>
      <w:r w:rsidRPr="004B4EDA">
        <w:rPr>
          <w:rFonts w:eastAsiaTheme="minorEastAsia"/>
          <w:b/>
          <w:bCs/>
          <w:lang w:eastAsia="zh-CN"/>
        </w:rPr>
        <w:t>-1</w:t>
      </w:r>
      <w:r w:rsidR="00ED0797">
        <w:rPr>
          <w:rFonts w:eastAsiaTheme="minorEastAsia"/>
          <w:b/>
          <w:bCs/>
          <w:lang w:eastAsia="zh-CN"/>
        </w:rPr>
        <w:t xml:space="preserve"> </w:t>
      </w:r>
      <w:r w:rsidR="00ED0797" w:rsidRPr="00ED0797">
        <w:rPr>
          <w:rFonts w:eastAsiaTheme="minorEastAsia"/>
          <w:lang w:eastAsia="zh-CN"/>
        </w:rPr>
        <w:t>is presen</w:t>
      </w:r>
      <w:r w:rsidR="00ED0797" w:rsidRPr="009C7188">
        <w:rPr>
          <w:rFonts w:eastAsiaTheme="minorEastAsia"/>
          <w:lang w:eastAsia="zh-CN"/>
        </w:rPr>
        <w:t>t)</w:t>
      </w:r>
      <w:r w:rsidRPr="004B4EDA">
        <w:rPr>
          <w:rFonts w:eastAsiaTheme="minorEastAsia"/>
          <w:b/>
          <w:bCs/>
          <w:lang w:eastAsia="zh-CN"/>
        </w:rPr>
        <w:t>.</w:t>
      </w:r>
      <w:r w:rsidR="004B4EDA" w:rsidRPr="004B4EDA">
        <w:rPr>
          <w:rFonts w:eastAsiaTheme="minorEastAsia" w:hint="eastAsia"/>
          <w:lang w:eastAsia="zh-CN"/>
        </w:rPr>
        <w:t xml:space="preserve"> </w:t>
      </w:r>
      <w:r w:rsidR="004B4EDA">
        <w:rPr>
          <w:rFonts w:eastAsiaTheme="minorEastAsia"/>
          <w:lang w:eastAsia="zh-CN"/>
        </w:rPr>
        <w:t>So t</w:t>
      </w:r>
      <w:r w:rsidR="004B4EDA">
        <w:rPr>
          <w:rFonts w:eastAsiaTheme="minorEastAsia" w:hint="eastAsia"/>
          <w:lang w:eastAsia="zh-CN"/>
        </w:rPr>
        <w:t>h</w:t>
      </w:r>
      <w:r w:rsidR="004B4EDA">
        <w:rPr>
          <w:rFonts w:eastAsiaTheme="minorEastAsia"/>
          <w:lang w:eastAsia="zh-CN"/>
        </w:rPr>
        <w:t xml:space="preserve">e addition made at RAN2#115-e </w:t>
      </w:r>
      <w:r w:rsidR="003D14A5">
        <w:rPr>
          <w:rFonts w:eastAsiaTheme="minorEastAsia"/>
          <w:lang w:eastAsia="zh-CN"/>
        </w:rPr>
        <w:t>may</w:t>
      </w:r>
      <w:r w:rsidR="004B4EDA">
        <w:rPr>
          <w:rFonts w:eastAsiaTheme="minorEastAsia"/>
          <w:lang w:eastAsia="zh-CN"/>
        </w:rPr>
        <w:t xml:space="preserve"> lead to backward-compatible issue, therefore </w:t>
      </w:r>
      <w:r w:rsidR="00D71F60">
        <w:rPr>
          <w:rFonts w:eastAsiaTheme="minorEastAsia"/>
          <w:lang w:eastAsia="zh-CN"/>
        </w:rPr>
        <w:t xml:space="preserve">it is </w:t>
      </w:r>
      <w:r w:rsidR="004B4EDA">
        <w:rPr>
          <w:rFonts w:eastAsiaTheme="minorEastAsia"/>
          <w:lang w:eastAsia="zh-CN"/>
        </w:rPr>
        <w:t>suggest</w:t>
      </w:r>
      <w:r w:rsidR="00D71F60">
        <w:rPr>
          <w:rFonts w:eastAsiaTheme="minorEastAsia"/>
          <w:lang w:eastAsia="zh-CN"/>
        </w:rPr>
        <w:t>ed</w:t>
      </w:r>
      <w:r w:rsidR="004B4EDA">
        <w:rPr>
          <w:rFonts w:eastAsiaTheme="minorEastAsia"/>
          <w:lang w:eastAsia="zh-CN"/>
        </w:rPr>
        <w:t xml:space="preserve"> to </w:t>
      </w:r>
      <w:r w:rsidR="00D71F60">
        <w:rPr>
          <w:rFonts w:eastAsiaTheme="minorEastAsia"/>
          <w:lang w:eastAsia="zh-CN"/>
        </w:rPr>
        <w:t>revert</w:t>
      </w:r>
      <w:r w:rsidR="004B4EDA">
        <w:rPr>
          <w:rFonts w:eastAsiaTheme="minorEastAsia"/>
          <w:lang w:eastAsia="zh-CN"/>
        </w:rPr>
        <w:t xml:space="preserve"> this change.</w:t>
      </w:r>
    </w:p>
  </w:comment>
  <w:comment w:id="197" w:author="Apple" w:date="2021-11-16T14:51:00Z" w:initials="Apple">
    <w:p w14:paraId="537856EE" w14:textId="07D07E25" w:rsidR="00EE5B25" w:rsidRDefault="00EE5B25">
      <w:pPr>
        <w:pStyle w:val="a9"/>
      </w:pPr>
      <w:r>
        <w:rPr>
          <w:rStyle w:val="afe"/>
        </w:rPr>
        <w:annotationRef/>
      </w:r>
      <w:r w:rsidR="00E52A8F">
        <w:rPr>
          <w:noProof/>
        </w:rPr>
        <w:t xml:space="preserve">Propose to the wording used in bullet 1: </w:t>
      </w:r>
      <w:r w:rsidR="00E52A8F" w:rsidRPr="00EE5B25">
        <w:rPr>
          <w:noProof/>
        </w:rPr>
        <w:t>The</w:t>
      </w:r>
      <w:r w:rsidR="00E52A8F">
        <w:rPr>
          <w:noProof/>
        </w:rPr>
        <w:t xml:space="preserve"> SN forwards the encapsulated</w:t>
      </w:r>
      <w:r w:rsidR="00E52A8F" w:rsidRPr="00EE5B25">
        <w:rPr>
          <w:noProof/>
        </w:rPr>
        <w:t xml:space="preserve"> </w:t>
      </w:r>
      <w:r w:rsidRPr="00EE5B25">
        <w:rPr>
          <w:i/>
          <w:iCs/>
          <w:noProof/>
        </w:rPr>
        <w:t xml:space="preserve">DLInformationTransfer </w:t>
      </w:r>
      <w:r w:rsidRPr="00102925">
        <w:rPr>
          <w:u w:val="single"/>
        </w:rPr>
        <w:t>in a PDCP PDU as specified in TS 38.331 [4]</w:t>
      </w:r>
      <w:r w:rsidR="00E52A8F">
        <w:rPr>
          <w:noProof/>
        </w:rPr>
        <w:t xml:space="preserve"> to IAB-M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94D182E" w15:done="0"/>
  <w15:commentEx w15:paraId="48D0383C" w15:done="0"/>
  <w15:commentEx w15:paraId="3FEF042B" w15:done="0"/>
  <w15:commentEx w15:paraId="2BB4F25C" w15:done="0"/>
  <w15:commentEx w15:paraId="64E46529" w15:done="0"/>
  <w15:commentEx w15:paraId="06F5D4CB" w15:done="0"/>
  <w15:commentEx w15:paraId="48D1E102" w15:done="0"/>
  <w15:commentEx w15:paraId="4B4CBB8A" w15:done="0"/>
  <w15:commentEx w15:paraId="7E567755" w15:done="0"/>
  <w15:commentEx w15:paraId="0D235DD1" w15:done="0"/>
  <w15:commentEx w15:paraId="73689589" w15:done="0"/>
  <w15:commentEx w15:paraId="239C26CF" w15:done="0"/>
  <w15:commentEx w15:paraId="76D53A1B" w15:done="0"/>
  <w15:commentEx w15:paraId="30E6A996" w15:done="0"/>
  <w15:commentEx w15:paraId="537856E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E329A" w16cex:dateUtc="2021-11-16T12:37:00Z"/>
  <w16cex:commentExtensible w16cex:durableId="253E2EC4" w16cex:dateUtc="2021-11-16T12:21:00Z"/>
  <w16cex:commentExtensible w16cex:durableId="253E32CD" w16cex:dateUtc="2021-11-16T12:38:00Z"/>
  <w16cex:commentExtensible w16cex:durableId="253676DA" w16cex:dateUtc="2021-11-10T08:50:00Z"/>
  <w16cex:commentExtensible w16cex:durableId="253678E9" w16cex:dateUtc="2021-11-10T08:59:00Z"/>
  <w16cex:commentExtensible w16cex:durableId="2538B727" w16cex:dateUtc="2021-11-12T01:49:00Z"/>
  <w16cex:commentExtensible w16cex:durableId="253E74BC" w16cex:dateUtc="2021-11-16T17:19:00Z"/>
  <w16cex:commentExtensible w16cex:durableId="25367A14" w16cex:dateUtc="2021-11-10T09:04:00Z"/>
  <w16cex:commentExtensible w16cex:durableId="253E7635" w16cex:dateUtc="2021-11-16T17:25:00Z"/>
  <w16cex:commentExtensible w16cex:durableId="253E46B3" w16cex:dateUtc="2021-11-16T14:03:00Z"/>
  <w16cex:commentExtensible w16cex:durableId="25368B1F" w16cex:dateUtc="2021-11-10T10:17:00Z"/>
  <w16cex:commentExtensible w16cex:durableId="253E43F4" w16cex:dateUtc="2021-11-16T13: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94D182E" w16cid:durableId="253E329A"/>
  <w16cid:commentId w16cid:paraId="48D0383C" w16cid:durableId="253E2EC4"/>
  <w16cid:commentId w16cid:paraId="3FEF042B" w16cid:durableId="253E32CD"/>
  <w16cid:commentId w16cid:paraId="64E46529" w16cid:durableId="253676DA"/>
  <w16cid:commentId w16cid:paraId="48D1E102" w16cid:durableId="253678E9"/>
  <w16cid:commentId w16cid:paraId="4B4CBB8A" w16cid:durableId="2538B727"/>
  <w16cid:commentId w16cid:paraId="7E567755" w16cid:durableId="253E74BC"/>
  <w16cid:commentId w16cid:paraId="73689589" w16cid:durableId="25367A14"/>
  <w16cid:commentId w16cid:paraId="239C26CF" w16cid:durableId="253E7635"/>
  <w16cid:commentId w16cid:paraId="76D53A1B" w16cid:durableId="253E46B3"/>
  <w16cid:commentId w16cid:paraId="30E6A996" w16cid:durableId="25368B1F"/>
  <w16cid:commentId w16cid:paraId="537856EE" w16cid:durableId="253E43F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5147AD" w14:textId="77777777" w:rsidR="00E504A3" w:rsidRDefault="00E504A3">
      <w:pPr>
        <w:spacing w:after="0"/>
      </w:pPr>
      <w:r>
        <w:separator/>
      </w:r>
    </w:p>
  </w:endnote>
  <w:endnote w:type="continuationSeparator" w:id="0">
    <w:p w14:paraId="36536759" w14:textId="77777777" w:rsidR="00E504A3" w:rsidRDefault="00E504A3">
      <w:pPr>
        <w:spacing w:after="0"/>
      </w:pPr>
      <w:r>
        <w:continuationSeparator/>
      </w:r>
    </w:p>
  </w:endnote>
  <w:endnote w:type="continuationNotice" w:id="1">
    <w:p w14:paraId="693DE42A" w14:textId="77777777" w:rsidR="00E504A3" w:rsidRDefault="00E504A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sig w:usb0="00000000" w:usb1="00000000" w:usb2="00000000"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default"/>
  </w:font>
  <w:font w:name="Batang">
    <w:altName w:val="바탕"/>
    <w:panose1 w:val="02030600000101010101"/>
    <w:charset w:val="81"/>
    <w:family w:val="auto"/>
    <w:notTrueType/>
    <w:pitch w:val="fixed"/>
    <w:sig w:usb0="00000001" w:usb1="09060000" w:usb2="00000010" w:usb3="00000000" w:csb0="00080000"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Yu Mincho"/>
    <w:charset w:val="80"/>
    <w:family w:val="roman"/>
    <w:pitch w:val="variable"/>
    <w:sig w:usb0="800002E7" w:usb1="2AC7FCFF" w:usb2="00000012" w:usb3="00000000" w:csb0="0002009F" w:csb1="00000000"/>
  </w:font>
  <w:font w:name="等线">
    <w:altName w:val="µÈÏß"/>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6A65D3" w14:textId="77777777" w:rsidR="00E504A3" w:rsidRDefault="00E504A3">
      <w:pPr>
        <w:spacing w:after="0"/>
      </w:pPr>
      <w:r>
        <w:separator/>
      </w:r>
    </w:p>
  </w:footnote>
  <w:footnote w:type="continuationSeparator" w:id="0">
    <w:p w14:paraId="6BDEEA3C" w14:textId="77777777" w:rsidR="00E504A3" w:rsidRDefault="00E504A3">
      <w:pPr>
        <w:spacing w:after="0"/>
      </w:pPr>
      <w:r>
        <w:continuationSeparator/>
      </w:r>
    </w:p>
  </w:footnote>
  <w:footnote w:type="continuationNotice" w:id="1">
    <w:p w14:paraId="0CC2DD00" w14:textId="77777777" w:rsidR="00E504A3" w:rsidRDefault="00E504A3">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4D96" w14:textId="77777777" w:rsidR="008D58CA" w:rsidRDefault="008D58CA">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FBC4DD" w14:textId="77777777" w:rsidR="008D58CA" w:rsidRDefault="008D58CA">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AD3A12" w14:textId="77777777" w:rsidR="008D58CA" w:rsidRDefault="008D58CA">
    <w:pPr>
      <w:pStyle w:val="af1"/>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1D5330" w14:textId="77777777" w:rsidR="008D58CA" w:rsidRDefault="008D58CA">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1"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14A10E02"/>
    <w:multiLevelType w:val="hybridMultilevel"/>
    <w:tmpl w:val="5BCE5DEE"/>
    <w:lvl w:ilvl="0" w:tplc="0134679E">
      <w:numFmt w:val="bullet"/>
      <w:lvlText w:val="-"/>
      <w:lvlJc w:val="left"/>
      <w:pPr>
        <w:ind w:left="360" w:hanging="360"/>
      </w:pPr>
      <w:rPr>
        <w:rFonts w:ascii="Arial" w:eastAsia="MS Mincho" w:hAnsi="Arial" w:cs="Arial" w:hint="default"/>
        <w:b/>
        <w:bCs w:val="0"/>
        <w:color w:val="auto"/>
      </w:rPr>
    </w:lvl>
    <w:lvl w:ilvl="1" w:tplc="F39ADE72">
      <w:start w:val="1"/>
      <w:numFmt w:val="bullet"/>
      <w:lvlText w:val=""/>
      <w:lvlJc w:val="left"/>
      <w:pPr>
        <w:ind w:left="1080" w:hanging="360"/>
      </w:pPr>
      <w:rPr>
        <w:rFonts w:ascii="Wingdings" w:hAnsi="Wingdings" w:hint="default"/>
        <w:color w:val="auto"/>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15156AFF"/>
    <w:multiLevelType w:val="hybridMultilevel"/>
    <w:tmpl w:val="772437D2"/>
    <w:lvl w:ilvl="0" w:tplc="BDF6FE2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17401A2A"/>
    <w:multiLevelType w:val="hybridMultilevel"/>
    <w:tmpl w:val="CBE83002"/>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8" w15:restartNumberingAfterBreak="0">
    <w:nsid w:val="22B76C07"/>
    <w:multiLevelType w:val="hybridMultilevel"/>
    <w:tmpl w:val="0A4683E2"/>
    <w:lvl w:ilvl="0" w:tplc="24E26230">
      <w:start w:val="3"/>
      <w:numFmt w:val="bullet"/>
      <w:lvlText w:val="-"/>
      <w:lvlJc w:val="left"/>
      <w:pPr>
        <w:ind w:left="420" w:hanging="420"/>
      </w:pPr>
      <w:rPr>
        <w:rFonts w:ascii="Calibri" w:eastAsia="Calibri" w:hAnsi="Calibri" w:cs="Calibri" w:hint="default"/>
      </w:rPr>
    </w:lvl>
    <w:lvl w:ilvl="1" w:tplc="04090003">
      <w:start w:val="1"/>
      <w:numFmt w:val="bullet"/>
      <w:lvlText w:val=""/>
      <w:lvlJc w:val="left"/>
      <w:pPr>
        <w:ind w:left="840" w:hanging="420"/>
      </w:pPr>
      <w:rPr>
        <w:rFonts w:ascii="Wingdings" w:hAnsi="Wingdings" w:cs="Wingdings" w:hint="default"/>
      </w:rPr>
    </w:lvl>
    <w:lvl w:ilvl="2" w:tplc="04090005" w:tentative="1">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3" w:tentative="1">
      <w:start w:val="1"/>
      <w:numFmt w:val="bullet"/>
      <w:lvlText w:val=""/>
      <w:lvlJc w:val="left"/>
      <w:pPr>
        <w:ind w:left="2100" w:hanging="420"/>
      </w:pPr>
      <w:rPr>
        <w:rFonts w:ascii="Wingdings" w:hAnsi="Wingdings" w:cs="Wingdings" w:hint="default"/>
      </w:rPr>
    </w:lvl>
    <w:lvl w:ilvl="5" w:tplc="04090005"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3" w:tentative="1">
      <w:start w:val="1"/>
      <w:numFmt w:val="bullet"/>
      <w:lvlText w:val=""/>
      <w:lvlJc w:val="left"/>
      <w:pPr>
        <w:ind w:left="3360" w:hanging="420"/>
      </w:pPr>
      <w:rPr>
        <w:rFonts w:ascii="Wingdings" w:hAnsi="Wingdings" w:cs="Wingdings" w:hint="default"/>
      </w:rPr>
    </w:lvl>
    <w:lvl w:ilvl="8" w:tplc="04090005" w:tentative="1">
      <w:start w:val="1"/>
      <w:numFmt w:val="bullet"/>
      <w:lvlText w:val=""/>
      <w:lvlJc w:val="left"/>
      <w:pPr>
        <w:ind w:left="3780" w:hanging="420"/>
      </w:pPr>
      <w:rPr>
        <w:rFonts w:ascii="Wingdings" w:hAnsi="Wingdings" w:cs="Wingdings" w:hint="default"/>
      </w:rPr>
    </w:lvl>
  </w:abstractNum>
  <w:abstractNum w:abstractNumId="19"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0"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9830599"/>
    <w:multiLevelType w:val="hybridMultilevel"/>
    <w:tmpl w:val="E40635C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4CD6757D"/>
    <w:multiLevelType w:val="hybridMultilevel"/>
    <w:tmpl w:val="06B00B02"/>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5481207F"/>
    <w:multiLevelType w:val="hybridMultilevel"/>
    <w:tmpl w:val="E3B88B0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5B063389"/>
    <w:multiLevelType w:val="hybridMultilevel"/>
    <w:tmpl w:val="C3E483AE"/>
    <w:lvl w:ilvl="0" w:tplc="25F0B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658B3EFE"/>
    <w:multiLevelType w:val="multilevel"/>
    <w:tmpl w:val="C1B6F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22"/>
  </w:num>
  <w:num w:numId="3">
    <w:abstractNumId w:val="34"/>
  </w:num>
  <w:num w:numId="4">
    <w:abstractNumId w:val="37"/>
  </w:num>
  <w:num w:numId="5">
    <w:abstractNumId w:val="20"/>
  </w:num>
  <w:num w:numId="6">
    <w:abstractNumId w:val="21"/>
  </w:num>
  <w:num w:numId="7">
    <w:abstractNumId w:val="10"/>
  </w:num>
  <w:num w:numId="8">
    <w:abstractNumId w:val="35"/>
  </w:num>
  <w:num w:numId="9">
    <w:abstractNumId w:val="15"/>
  </w:num>
  <w:num w:numId="10">
    <w:abstractNumId w:val="30"/>
  </w:num>
  <w:num w:numId="11">
    <w:abstractNumId w:val="0"/>
  </w:num>
  <w:num w:numId="12">
    <w:abstractNumId w:val="24"/>
  </w:num>
  <w:num w:numId="13">
    <w:abstractNumId w:val="29"/>
  </w:num>
  <w:num w:numId="14">
    <w:abstractNumId w:val="26"/>
  </w:num>
  <w:num w:numId="1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6"/>
  </w:num>
  <w:num w:numId="19">
    <w:abstractNumId w:val="5"/>
  </w:num>
  <w:num w:numId="20">
    <w:abstractNumId w:val="4"/>
  </w:num>
  <w:num w:numId="21">
    <w:abstractNumId w:val="3"/>
  </w:num>
  <w:num w:numId="22">
    <w:abstractNumId w:val="2"/>
  </w:num>
  <w:num w:numId="23">
    <w:abstractNumId w:val="1"/>
  </w:num>
  <w:num w:numId="24">
    <w:abstractNumId w:val="31"/>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num>
  <w:num w:numId="27">
    <w:abstractNumId w:val="32"/>
  </w:num>
  <w:num w:numId="28">
    <w:abstractNumId w:val="12"/>
  </w:num>
  <w:num w:numId="29">
    <w:abstractNumId w:val="36"/>
  </w:num>
  <w:num w:numId="30">
    <w:abstractNumId w:val="17"/>
  </w:num>
  <w:num w:numId="31">
    <w:abstractNumId w:val="9"/>
  </w:num>
  <w:num w:numId="32">
    <w:abstractNumId w:val="33"/>
  </w:num>
  <w:num w:numId="33">
    <w:abstractNumId w:val="19"/>
  </w:num>
  <w:num w:numId="34">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35">
    <w:abstractNumId w:val="25"/>
  </w:num>
  <w:num w:numId="36">
    <w:abstractNumId w:val="14"/>
  </w:num>
  <w:num w:numId="37">
    <w:abstractNumId w:val="23"/>
  </w:num>
  <w:num w:numId="38">
    <w:abstractNumId w:val="18"/>
  </w:num>
  <w:num w:numId="39">
    <w:abstractNumId w:val="27"/>
  </w:num>
  <w:num w:numId="40">
    <w:abstractNumId w:val="35"/>
  </w:num>
  <w:num w:numId="41">
    <w:abstractNumId w:val="35"/>
  </w:num>
  <w:num w:numId="42">
    <w:abstractNumId w:val="35"/>
  </w:num>
  <w:num w:numId="43">
    <w:abstractNumId w:val="28"/>
  </w:num>
  <w:num w:numId="44">
    <w:abstractNumId w:val="16"/>
  </w:num>
  <w:num w:numId="45">
    <w:abstractNumId w:val="35"/>
  </w:num>
  <w:num w:numId="46">
    <w:abstractNumId w:val="35"/>
  </w:num>
  <w:num w:numId="47">
    <w:abstractNumId w:val="35"/>
  </w:num>
  <w:num w:numId="48">
    <w:abstractNumId w:val="35"/>
  </w:num>
  <w:num w:numId="49">
    <w:abstractNumId w:val="35"/>
  </w:num>
  <w:numIdMacAtCleanup w:val="1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3bis-e meeting">
    <w15:presenceInfo w15:providerId="None" w15:userId="RAN2#113bis-e meeting"/>
  </w15:person>
  <w15:person w15:author="RAN2#116-e">
    <w15:presenceInfo w15:providerId="None" w15:userId="RAN2#116-e"/>
  </w15:person>
  <w15:person w15:author="Huawei-Yulong">
    <w15:presenceInfo w15:providerId="None" w15:userId="Huawei-Yulong"/>
  </w15:person>
  <w15:person w15:author="RAN2#114-e meeting">
    <w15:presenceInfo w15:providerId="None" w15:userId="RAN2#114-e me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8">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NKwFAL+1zQ0t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5FB"/>
    <w:rsid w:val="00017804"/>
    <w:rsid w:val="00020A1E"/>
    <w:rsid w:val="00020B6F"/>
    <w:rsid w:val="00021E47"/>
    <w:rsid w:val="00021E9A"/>
    <w:rsid w:val="000224F2"/>
    <w:rsid w:val="0002260E"/>
    <w:rsid w:val="00022E4A"/>
    <w:rsid w:val="00023093"/>
    <w:rsid w:val="00023BD4"/>
    <w:rsid w:val="00024449"/>
    <w:rsid w:val="0002480A"/>
    <w:rsid w:val="00025197"/>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2C9D"/>
    <w:rsid w:val="00043FA6"/>
    <w:rsid w:val="00045D0C"/>
    <w:rsid w:val="00046417"/>
    <w:rsid w:val="00047724"/>
    <w:rsid w:val="00050809"/>
    <w:rsid w:val="0005169A"/>
    <w:rsid w:val="00051AA6"/>
    <w:rsid w:val="0005234C"/>
    <w:rsid w:val="000524A4"/>
    <w:rsid w:val="000527CB"/>
    <w:rsid w:val="00052949"/>
    <w:rsid w:val="00054F4A"/>
    <w:rsid w:val="0005500D"/>
    <w:rsid w:val="00055345"/>
    <w:rsid w:val="00056454"/>
    <w:rsid w:val="0005649E"/>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029"/>
    <w:rsid w:val="00074D80"/>
    <w:rsid w:val="0007503C"/>
    <w:rsid w:val="000750B7"/>
    <w:rsid w:val="00076828"/>
    <w:rsid w:val="00076912"/>
    <w:rsid w:val="00077B3F"/>
    <w:rsid w:val="00085598"/>
    <w:rsid w:val="000867FC"/>
    <w:rsid w:val="0008743C"/>
    <w:rsid w:val="00087B12"/>
    <w:rsid w:val="00090719"/>
    <w:rsid w:val="00090FD6"/>
    <w:rsid w:val="00091FF0"/>
    <w:rsid w:val="00093365"/>
    <w:rsid w:val="0009363A"/>
    <w:rsid w:val="000947B6"/>
    <w:rsid w:val="000951A3"/>
    <w:rsid w:val="00095899"/>
    <w:rsid w:val="00095937"/>
    <w:rsid w:val="00096439"/>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4C67"/>
    <w:rsid w:val="000D539A"/>
    <w:rsid w:val="000D79D5"/>
    <w:rsid w:val="000D7ABD"/>
    <w:rsid w:val="000D7C96"/>
    <w:rsid w:val="000E17F4"/>
    <w:rsid w:val="000E203C"/>
    <w:rsid w:val="000E2524"/>
    <w:rsid w:val="000E33A8"/>
    <w:rsid w:val="000E3AA9"/>
    <w:rsid w:val="000E42B6"/>
    <w:rsid w:val="000E479F"/>
    <w:rsid w:val="000E4C91"/>
    <w:rsid w:val="000E583A"/>
    <w:rsid w:val="000E771F"/>
    <w:rsid w:val="000E78A8"/>
    <w:rsid w:val="000F0DC1"/>
    <w:rsid w:val="000F171E"/>
    <w:rsid w:val="000F2D2B"/>
    <w:rsid w:val="000F4BA2"/>
    <w:rsid w:val="000F4E98"/>
    <w:rsid w:val="000F631F"/>
    <w:rsid w:val="000F6D09"/>
    <w:rsid w:val="000F6F4B"/>
    <w:rsid w:val="00100718"/>
    <w:rsid w:val="00101739"/>
    <w:rsid w:val="00101D21"/>
    <w:rsid w:val="00102402"/>
    <w:rsid w:val="00102925"/>
    <w:rsid w:val="0010316F"/>
    <w:rsid w:val="00104223"/>
    <w:rsid w:val="00104596"/>
    <w:rsid w:val="00104DDF"/>
    <w:rsid w:val="00105934"/>
    <w:rsid w:val="001073F4"/>
    <w:rsid w:val="00107586"/>
    <w:rsid w:val="001075C2"/>
    <w:rsid w:val="001078EA"/>
    <w:rsid w:val="00107DF3"/>
    <w:rsid w:val="001111E2"/>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5BDC"/>
    <w:rsid w:val="00126676"/>
    <w:rsid w:val="001279BE"/>
    <w:rsid w:val="0013051A"/>
    <w:rsid w:val="00130E7E"/>
    <w:rsid w:val="0013132B"/>
    <w:rsid w:val="00131DD6"/>
    <w:rsid w:val="00132299"/>
    <w:rsid w:val="00132604"/>
    <w:rsid w:val="0013264F"/>
    <w:rsid w:val="0013292B"/>
    <w:rsid w:val="00132FF3"/>
    <w:rsid w:val="00133822"/>
    <w:rsid w:val="0013426C"/>
    <w:rsid w:val="001348C5"/>
    <w:rsid w:val="0013535C"/>
    <w:rsid w:val="001353B3"/>
    <w:rsid w:val="0013559E"/>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37B"/>
    <w:rsid w:val="00152A4A"/>
    <w:rsid w:val="00153641"/>
    <w:rsid w:val="00155768"/>
    <w:rsid w:val="001559D9"/>
    <w:rsid w:val="00155C81"/>
    <w:rsid w:val="00156CE0"/>
    <w:rsid w:val="00157293"/>
    <w:rsid w:val="00157AFD"/>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063"/>
    <w:rsid w:val="00174345"/>
    <w:rsid w:val="00174972"/>
    <w:rsid w:val="00174C78"/>
    <w:rsid w:val="00175AF4"/>
    <w:rsid w:val="00175DD8"/>
    <w:rsid w:val="00175E73"/>
    <w:rsid w:val="00175F74"/>
    <w:rsid w:val="00176805"/>
    <w:rsid w:val="00176FB2"/>
    <w:rsid w:val="001777E8"/>
    <w:rsid w:val="00183480"/>
    <w:rsid w:val="0018546A"/>
    <w:rsid w:val="00186F21"/>
    <w:rsid w:val="00187C43"/>
    <w:rsid w:val="00190CBB"/>
    <w:rsid w:val="001910E3"/>
    <w:rsid w:val="001919C4"/>
    <w:rsid w:val="001922FC"/>
    <w:rsid w:val="00192C46"/>
    <w:rsid w:val="00193371"/>
    <w:rsid w:val="00194995"/>
    <w:rsid w:val="00196A4A"/>
    <w:rsid w:val="001971C7"/>
    <w:rsid w:val="001A0F2F"/>
    <w:rsid w:val="001A1239"/>
    <w:rsid w:val="001A2C5C"/>
    <w:rsid w:val="001A3DB4"/>
    <w:rsid w:val="001A447D"/>
    <w:rsid w:val="001A53D8"/>
    <w:rsid w:val="001A5776"/>
    <w:rsid w:val="001A5BB3"/>
    <w:rsid w:val="001A5DD5"/>
    <w:rsid w:val="001A62E8"/>
    <w:rsid w:val="001A71F4"/>
    <w:rsid w:val="001A76D3"/>
    <w:rsid w:val="001A7B60"/>
    <w:rsid w:val="001B1894"/>
    <w:rsid w:val="001B1942"/>
    <w:rsid w:val="001B226F"/>
    <w:rsid w:val="001B23E8"/>
    <w:rsid w:val="001B3FC5"/>
    <w:rsid w:val="001B4ED8"/>
    <w:rsid w:val="001B56BA"/>
    <w:rsid w:val="001B59EC"/>
    <w:rsid w:val="001B6490"/>
    <w:rsid w:val="001B6AB7"/>
    <w:rsid w:val="001B7026"/>
    <w:rsid w:val="001B7A65"/>
    <w:rsid w:val="001C0480"/>
    <w:rsid w:val="001C0D84"/>
    <w:rsid w:val="001C1FE7"/>
    <w:rsid w:val="001C2224"/>
    <w:rsid w:val="001C2A03"/>
    <w:rsid w:val="001C38BC"/>
    <w:rsid w:val="001C3C2E"/>
    <w:rsid w:val="001C4D70"/>
    <w:rsid w:val="001C4DB4"/>
    <w:rsid w:val="001C4EEE"/>
    <w:rsid w:val="001C4F4B"/>
    <w:rsid w:val="001C59EB"/>
    <w:rsid w:val="001C6A6E"/>
    <w:rsid w:val="001C6DEB"/>
    <w:rsid w:val="001C702C"/>
    <w:rsid w:val="001C79E8"/>
    <w:rsid w:val="001D0484"/>
    <w:rsid w:val="001D091B"/>
    <w:rsid w:val="001D126B"/>
    <w:rsid w:val="001D2AE3"/>
    <w:rsid w:val="001D319E"/>
    <w:rsid w:val="001D34D6"/>
    <w:rsid w:val="001D42FA"/>
    <w:rsid w:val="001D50CB"/>
    <w:rsid w:val="001D6311"/>
    <w:rsid w:val="001D7973"/>
    <w:rsid w:val="001D79FC"/>
    <w:rsid w:val="001D7F9E"/>
    <w:rsid w:val="001E12DC"/>
    <w:rsid w:val="001E13F0"/>
    <w:rsid w:val="001E367E"/>
    <w:rsid w:val="001E3AA0"/>
    <w:rsid w:val="001E3C71"/>
    <w:rsid w:val="001E41F3"/>
    <w:rsid w:val="001E4F1A"/>
    <w:rsid w:val="001E55A6"/>
    <w:rsid w:val="001E60D5"/>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5AA"/>
    <w:rsid w:val="0021294C"/>
    <w:rsid w:val="0021360F"/>
    <w:rsid w:val="00216B1F"/>
    <w:rsid w:val="002173EB"/>
    <w:rsid w:val="00217863"/>
    <w:rsid w:val="00217965"/>
    <w:rsid w:val="00217C0D"/>
    <w:rsid w:val="00220168"/>
    <w:rsid w:val="00220F26"/>
    <w:rsid w:val="0022361C"/>
    <w:rsid w:val="00223F27"/>
    <w:rsid w:val="002244CD"/>
    <w:rsid w:val="002247D5"/>
    <w:rsid w:val="00224B00"/>
    <w:rsid w:val="00224DBF"/>
    <w:rsid w:val="002262F8"/>
    <w:rsid w:val="00227B95"/>
    <w:rsid w:val="002328C2"/>
    <w:rsid w:val="0023295F"/>
    <w:rsid w:val="00232CCC"/>
    <w:rsid w:val="00236ED4"/>
    <w:rsid w:val="002375EB"/>
    <w:rsid w:val="00237B33"/>
    <w:rsid w:val="0024136D"/>
    <w:rsid w:val="002420E2"/>
    <w:rsid w:val="0024216D"/>
    <w:rsid w:val="00242B79"/>
    <w:rsid w:val="00242CAC"/>
    <w:rsid w:val="00242DA2"/>
    <w:rsid w:val="002453E6"/>
    <w:rsid w:val="0024577D"/>
    <w:rsid w:val="0024599C"/>
    <w:rsid w:val="00247735"/>
    <w:rsid w:val="002504AF"/>
    <w:rsid w:val="002522B5"/>
    <w:rsid w:val="00252FF8"/>
    <w:rsid w:val="00253B65"/>
    <w:rsid w:val="00254381"/>
    <w:rsid w:val="00255AA6"/>
    <w:rsid w:val="0025609C"/>
    <w:rsid w:val="00256E4A"/>
    <w:rsid w:val="002573FD"/>
    <w:rsid w:val="0026004D"/>
    <w:rsid w:val="00260B98"/>
    <w:rsid w:val="00261400"/>
    <w:rsid w:val="00261889"/>
    <w:rsid w:val="002621FC"/>
    <w:rsid w:val="00262C8A"/>
    <w:rsid w:val="002631BA"/>
    <w:rsid w:val="00263452"/>
    <w:rsid w:val="0026537D"/>
    <w:rsid w:val="00265F56"/>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C03"/>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2E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16C"/>
    <w:rsid w:val="00297A6A"/>
    <w:rsid w:val="00297E01"/>
    <w:rsid w:val="002A01CC"/>
    <w:rsid w:val="002A14A6"/>
    <w:rsid w:val="002A170D"/>
    <w:rsid w:val="002A1A95"/>
    <w:rsid w:val="002A2142"/>
    <w:rsid w:val="002A2236"/>
    <w:rsid w:val="002A3374"/>
    <w:rsid w:val="002A3BBA"/>
    <w:rsid w:val="002A4959"/>
    <w:rsid w:val="002A4AFB"/>
    <w:rsid w:val="002A5393"/>
    <w:rsid w:val="002A5B41"/>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7098"/>
    <w:rsid w:val="002E70A9"/>
    <w:rsid w:val="002E785D"/>
    <w:rsid w:val="002F03BD"/>
    <w:rsid w:val="002F0990"/>
    <w:rsid w:val="002F0A2D"/>
    <w:rsid w:val="002F1246"/>
    <w:rsid w:val="002F1448"/>
    <w:rsid w:val="002F1470"/>
    <w:rsid w:val="002F1578"/>
    <w:rsid w:val="002F1AB6"/>
    <w:rsid w:val="002F1ABE"/>
    <w:rsid w:val="002F1EBE"/>
    <w:rsid w:val="002F2365"/>
    <w:rsid w:val="002F26CE"/>
    <w:rsid w:val="002F284C"/>
    <w:rsid w:val="002F4753"/>
    <w:rsid w:val="002F4B34"/>
    <w:rsid w:val="002F65B8"/>
    <w:rsid w:val="002F6790"/>
    <w:rsid w:val="002F6E01"/>
    <w:rsid w:val="002F799D"/>
    <w:rsid w:val="002F7C61"/>
    <w:rsid w:val="0030033D"/>
    <w:rsid w:val="00301683"/>
    <w:rsid w:val="00301B4B"/>
    <w:rsid w:val="0030213F"/>
    <w:rsid w:val="00302B87"/>
    <w:rsid w:val="00302E9D"/>
    <w:rsid w:val="00305409"/>
    <w:rsid w:val="003060BA"/>
    <w:rsid w:val="003066AF"/>
    <w:rsid w:val="00307C3A"/>
    <w:rsid w:val="00307F85"/>
    <w:rsid w:val="0031014F"/>
    <w:rsid w:val="0031139F"/>
    <w:rsid w:val="0031167B"/>
    <w:rsid w:val="00311D50"/>
    <w:rsid w:val="00312B18"/>
    <w:rsid w:val="00313E81"/>
    <w:rsid w:val="003146FE"/>
    <w:rsid w:val="0031495F"/>
    <w:rsid w:val="003149DF"/>
    <w:rsid w:val="003150B7"/>
    <w:rsid w:val="00315569"/>
    <w:rsid w:val="00315576"/>
    <w:rsid w:val="00315791"/>
    <w:rsid w:val="00315BA0"/>
    <w:rsid w:val="00315F71"/>
    <w:rsid w:val="00317B89"/>
    <w:rsid w:val="00321380"/>
    <w:rsid w:val="0032157F"/>
    <w:rsid w:val="0032158E"/>
    <w:rsid w:val="003216A4"/>
    <w:rsid w:val="003225CA"/>
    <w:rsid w:val="003227BA"/>
    <w:rsid w:val="0032309C"/>
    <w:rsid w:val="00324159"/>
    <w:rsid w:val="00324322"/>
    <w:rsid w:val="0032530D"/>
    <w:rsid w:val="00325DB0"/>
    <w:rsid w:val="003324D3"/>
    <w:rsid w:val="00332568"/>
    <w:rsid w:val="003326C3"/>
    <w:rsid w:val="00332EA2"/>
    <w:rsid w:val="00333E81"/>
    <w:rsid w:val="003350FA"/>
    <w:rsid w:val="003363A0"/>
    <w:rsid w:val="00337A0E"/>
    <w:rsid w:val="00341331"/>
    <w:rsid w:val="003417F4"/>
    <w:rsid w:val="00342FEB"/>
    <w:rsid w:val="00345808"/>
    <w:rsid w:val="00345ECB"/>
    <w:rsid w:val="0034609E"/>
    <w:rsid w:val="00346777"/>
    <w:rsid w:val="0034695C"/>
    <w:rsid w:val="003507D6"/>
    <w:rsid w:val="003508A6"/>
    <w:rsid w:val="00350DF8"/>
    <w:rsid w:val="00352514"/>
    <w:rsid w:val="00352C1F"/>
    <w:rsid w:val="00353111"/>
    <w:rsid w:val="00353377"/>
    <w:rsid w:val="003541F8"/>
    <w:rsid w:val="0035536F"/>
    <w:rsid w:val="00356415"/>
    <w:rsid w:val="00356DF4"/>
    <w:rsid w:val="00357DFB"/>
    <w:rsid w:val="00360708"/>
    <w:rsid w:val="00360957"/>
    <w:rsid w:val="00361B79"/>
    <w:rsid w:val="00361BA5"/>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6229"/>
    <w:rsid w:val="0037746A"/>
    <w:rsid w:val="00377802"/>
    <w:rsid w:val="003805E4"/>
    <w:rsid w:val="00381283"/>
    <w:rsid w:val="00381501"/>
    <w:rsid w:val="003826A9"/>
    <w:rsid w:val="003843B3"/>
    <w:rsid w:val="003855AF"/>
    <w:rsid w:val="003869E8"/>
    <w:rsid w:val="00387C87"/>
    <w:rsid w:val="00390792"/>
    <w:rsid w:val="003909AB"/>
    <w:rsid w:val="00390CBD"/>
    <w:rsid w:val="00391247"/>
    <w:rsid w:val="003914FF"/>
    <w:rsid w:val="00392794"/>
    <w:rsid w:val="00392DDC"/>
    <w:rsid w:val="003939B5"/>
    <w:rsid w:val="00393BE2"/>
    <w:rsid w:val="00394517"/>
    <w:rsid w:val="0039478B"/>
    <w:rsid w:val="00394B9F"/>
    <w:rsid w:val="00394CFF"/>
    <w:rsid w:val="00394DF7"/>
    <w:rsid w:val="003956FE"/>
    <w:rsid w:val="0039587B"/>
    <w:rsid w:val="003974C9"/>
    <w:rsid w:val="003A091A"/>
    <w:rsid w:val="003A0A2D"/>
    <w:rsid w:val="003A0A9F"/>
    <w:rsid w:val="003A16CE"/>
    <w:rsid w:val="003A1EF6"/>
    <w:rsid w:val="003A28A0"/>
    <w:rsid w:val="003A2A32"/>
    <w:rsid w:val="003A2BDC"/>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4FEA"/>
    <w:rsid w:val="003C615B"/>
    <w:rsid w:val="003C6882"/>
    <w:rsid w:val="003C6AAE"/>
    <w:rsid w:val="003C7DCB"/>
    <w:rsid w:val="003D06CD"/>
    <w:rsid w:val="003D14A5"/>
    <w:rsid w:val="003D3F71"/>
    <w:rsid w:val="003D5291"/>
    <w:rsid w:val="003D5CB2"/>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25F"/>
    <w:rsid w:val="0040769A"/>
    <w:rsid w:val="004077D7"/>
    <w:rsid w:val="00411607"/>
    <w:rsid w:val="00411794"/>
    <w:rsid w:val="00411925"/>
    <w:rsid w:val="004132D8"/>
    <w:rsid w:val="0041408D"/>
    <w:rsid w:val="0041428A"/>
    <w:rsid w:val="00414714"/>
    <w:rsid w:val="004153E8"/>
    <w:rsid w:val="00415CB5"/>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29D1"/>
    <w:rsid w:val="00443521"/>
    <w:rsid w:val="004440C3"/>
    <w:rsid w:val="004443B8"/>
    <w:rsid w:val="00444731"/>
    <w:rsid w:val="00445544"/>
    <w:rsid w:val="00446ED3"/>
    <w:rsid w:val="00450411"/>
    <w:rsid w:val="00450872"/>
    <w:rsid w:val="00450F22"/>
    <w:rsid w:val="00451A0E"/>
    <w:rsid w:val="00451D73"/>
    <w:rsid w:val="00453732"/>
    <w:rsid w:val="0045470C"/>
    <w:rsid w:val="00454E79"/>
    <w:rsid w:val="00455DA8"/>
    <w:rsid w:val="004565FC"/>
    <w:rsid w:val="004566C4"/>
    <w:rsid w:val="00456DED"/>
    <w:rsid w:val="00457A73"/>
    <w:rsid w:val="00457C16"/>
    <w:rsid w:val="004607B5"/>
    <w:rsid w:val="00462BEA"/>
    <w:rsid w:val="004637CA"/>
    <w:rsid w:val="004641F1"/>
    <w:rsid w:val="00464446"/>
    <w:rsid w:val="0046498A"/>
    <w:rsid w:val="00464F30"/>
    <w:rsid w:val="00465497"/>
    <w:rsid w:val="004658CE"/>
    <w:rsid w:val="0046605F"/>
    <w:rsid w:val="00466895"/>
    <w:rsid w:val="0046740F"/>
    <w:rsid w:val="00467462"/>
    <w:rsid w:val="00471DB6"/>
    <w:rsid w:val="00471F26"/>
    <w:rsid w:val="00473728"/>
    <w:rsid w:val="00474365"/>
    <w:rsid w:val="00474A63"/>
    <w:rsid w:val="00474BF2"/>
    <w:rsid w:val="00476167"/>
    <w:rsid w:val="00476763"/>
    <w:rsid w:val="00476FE4"/>
    <w:rsid w:val="004776D3"/>
    <w:rsid w:val="00477B80"/>
    <w:rsid w:val="00482880"/>
    <w:rsid w:val="004830B8"/>
    <w:rsid w:val="00483CFF"/>
    <w:rsid w:val="00485754"/>
    <w:rsid w:val="0048729B"/>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327C"/>
    <w:rsid w:val="004A3B40"/>
    <w:rsid w:val="004A507B"/>
    <w:rsid w:val="004A509D"/>
    <w:rsid w:val="004A63EF"/>
    <w:rsid w:val="004A6457"/>
    <w:rsid w:val="004B0567"/>
    <w:rsid w:val="004B1591"/>
    <w:rsid w:val="004B25A3"/>
    <w:rsid w:val="004B25C4"/>
    <w:rsid w:val="004B294A"/>
    <w:rsid w:val="004B2A45"/>
    <w:rsid w:val="004B3ABE"/>
    <w:rsid w:val="004B4EDA"/>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78E1"/>
    <w:rsid w:val="004C7B15"/>
    <w:rsid w:val="004D0B08"/>
    <w:rsid w:val="004D1A12"/>
    <w:rsid w:val="004D23D9"/>
    <w:rsid w:val="004D3249"/>
    <w:rsid w:val="004D3359"/>
    <w:rsid w:val="004D3F77"/>
    <w:rsid w:val="004D461F"/>
    <w:rsid w:val="004D46D7"/>
    <w:rsid w:val="004D52C3"/>
    <w:rsid w:val="004D6F9A"/>
    <w:rsid w:val="004E01F4"/>
    <w:rsid w:val="004E03B4"/>
    <w:rsid w:val="004E0CBF"/>
    <w:rsid w:val="004E12F1"/>
    <w:rsid w:val="004E1376"/>
    <w:rsid w:val="004E14A1"/>
    <w:rsid w:val="004E17AA"/>
    <w:rsid w:val="004E17CB"/>
    <w:rsid w:val="004E28AF"/>
    <w:rsid w:val="004E3039"/>
    <w:rsid w:val="004E30D8"/>
    <w:rsid w:val="004E6072"/>
    <w:rsid w:val="004F0AEA"/>
    <w:rsid w:val="004F0CA5"/>
    <w:rsid w:val="004F0F9F"/>
    <w:rsid w:val="004F2277"/>
    <w:rsid w:val="004F2684"/>
    <w:rsid w:val="004F2D87"/>
    <w:rsid w:val="004F3DF8"/>
    <w:rsid w:val="004F3E35"/>
    <w:rsid w:val="004F3E48"/>
    <w:rsid w:val="004F41B2"/>
    <w:rsid w:val="004F466A"/>
    <w:rsid w:val="004F4D8C"/>
    <w:rsid w:val="004F507D"/>
    <w:rsid w:val="004F5163"/>
    <w:rsid w:val="004F5191"/>
    <w:rsid w:val="004F598B"/>
    <w:rsid w:val="004F59FE"/>
    <w:rsid w:val="004F67BF"/>
    <w:rsid w:val="005014E3"/>
    <w:rsid w:val="005018CD"/>
    <w:rsid w:val="00502F50"/>
    <w:rsid w:val="00506198"/>
    <w:rsid w:val="00506C3E"/>
    <w:rsid w:val="00507801"/>
    <w:rsid w:val="005129B8"/>
    <w:rsid w:val="00512BD3"/>
    <w:rsid w:val="00512BD9"/>
    <w:rsid w:val="00513B6F"/>
    <w:rsid w:val="00514A0B"/>
    <w:rsid w:val="00514F02"/>
    <w:rsid w:val="0051580D"/>
    <w:rsid w:val="00516A13"/>
    <w:rsid w:val="00517E58"/>
    <w:rsid w:val="005204F1"/>
    <w:rsid w:val="00520782"/>
    <w:rsid w:val="00520AA9"/>
    <w:rsid w:val="00520C3D"/>
    <w:rsid w:val="00522307"/>
    <w:rsid w:val="005228AC"/>
    <w:rsid w:val="00522F1E"/>
    <w:rsid w:val="005238C7"/>
    <w:rsid w:val="005251B5"/>
    <w:rsid w:val="005252EF"/>
    <w:rsid w:val="00525839"/>
    <w:rsid w:val="00525EA5"/>
    <w:rsid w:val="00526879"/>
    <w:rsid w:val="00526915"/>
    <w:rsid w:val="00530D43"/>
    <w:rsid w:val="00531908"/>
    <w:rsid w:val="00532031"/>
    <w:rsid w:val="00534367"/>
    <w:rsid w:val="00534B10"/>
    <w:rsid w:val="00534D59"/>
    <w:rsid w:val="00536757"/>
    <w:rsid w:val="0053791C"/>
    <w:rsid w:val="005402D0"/>
    <w:rsid w:val="00540357"/>
    <w:rsid w:val="00540533"/>
    <w:rsid w:val="005421F0"/>
    <w:rsid w:val="00542E17"/>
    <w:rsid w:val="00543439"/>
    <w:rsid w:val="00543506"/>
    <w:rsid w:val="00543C90"/>
    <w:rsid w:val="00544095"/>
    <w:rsid w:val="0054539F"/>
    <w:rsid w:val="00545569"/>
    <w:rsid w:val="0054619B"/>
    <w:rsid w:val="00546D47"/>
    <w:rsid w:val="00547FE6"/>
    <w:rsid w:val="005505A8"/>
    <w:rsid w:val="00551DFC"/>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820"/>
    <w:rsid w:val="00575927"/>
    <w:rsid w:val="00576B6E"/>
    <w:rsid w:val="00577194"/>
    <w:rsid w:val="00577642"/>
    <w:rsid w:val="00577EB4"/>
    <w:rsid w:val="00581709"/>
    <w:rsid w:val="00581F0D"/>
    <w:rsid w:val="00581F53"/>
    <w:rsid w:val="00582E22"/>
    <w:rsid w:val="00583CE7"/>
    <w:rsid w:val="0058491F"/>
    <w:rsid w:val="0058519C"/>
    <w:rsid w:val="00585379"/>
    <w:rsid w:val="005859A5"/>
    <w:rsid w:val="005864A1"/>
    <w:rsid w:val="00586634"/>
    <w:rsid w:val="005877DB"/>
    <w:rsid w:val="00591C2A"/>
    <w:rsid w:val="00591C9E"/>
    <w:rsid w:val="00592D74"/>
    <w:rsid w:val="00593375"/>
    <w:rsid w:val="005947C7"/>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485"/>
    <w:rsid w:val="005D0663"/>
    <w:rsid w:val="005D0976"/>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6E4C"/>
    <w:rsid w:val="005E72AA"/>
    <w:rsid w:val="005F0B7D"/>
    <w:rsid w:val="005F0C07"/>
    <w:rsid w:val="005F0CFC"/>
    <w:rsid w:val="005F1E65"/>
    <w:rsid w:val="005F2731"/>
    <w:rsid w:val="005F3C0A"/>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A2"/>
    <w:rsid w:val="0060666C"/>
    <w:rsid w:val="00610CD9"/>
    <w:rsid w:val="006114C7"/>
    <w:rsid w:val="00611C26"/>
    <w:rsid w:val="00612D17"/>
    <w:rsid w:val="00612E39"/>
    <w:rsid w:val="00613813"/>
    <w:rsid w:val="00613892"/>
    <w:rsid w:val="00613CA5"/>
    <w:rsid w:val="006147FE"/>
    <w:rsid w:val="00614F2E"/>
    <w:rsid w:val="0061752B"/>
    <w:rsid w:val="006176AC"/>
    <w:rsid w:val="0062002C"/>
    <w:rsid w:val="00621188"/>
    <w:rsid w:val="00622110"/>
    <w:rsid w:val="006223C4"/>
    <w:rsid w:val="00622C5C"/>
    <w:rsid w:val="00624675"/>
    <w:rsid w:val="00625576"/>
    <w:rsid w:val="006257ED"/>
    <w:rsid w:val="00626028"/>
    <w:rsid w:val="00626945"/>
    <w:rsid w:val="00631168"/>
    <w:rsid w:val="0063449B"/>
    <w:rsid w:val="00634619"/>
    <w:rsid w:val="00634A38"/>
    <w:rsid w:val="00635734"/>
    <w:rsid w:val="00635764"/>
    <w:rsid w:val="0063736C"/>
    <w:rsid w:val="00637E56"/>
    <w:rsid w:val="00640782"/>
    <w:rsid w:val="00640CDD"/>
    <w:rsid w:val="0064152D"/>
    <w:rsid w:val="006418D5"/>
    <w:rsid w:val="006418E8"/>
    <w:rsid w:val="00642178"/>
    <w:rsid w:val="00644B22"/>
    <w:rsid w:val="00645082"/>
    <w:rsid w:val="0064515C"/>
    <w:rsid w:val="006456E3"/>
    <w:rsid w:val="00646403"/>
    <w:rsid w:val="00646B07"/>
    <w:rsid w:val="00647ACE"/>
    <w:rsid w:val="00650FE5"/>
    <w:rsid w:val="0065257B"/>
    <w:rsid w:val="00652AF1"/>
    <w:rsid w:val="006531E6"/>
    <w:rsid w:val="006542D5"/>
    <w:rsid w:val="00654D5E"/>
    <w:rsid w:val="0065518A"/>
    <w:rsid w:val="00655F82"/>
    <w:rsid w:val="00657380"/>
    <w:rsid w:val="0065738B"/>
    <w:rsid w:val="00660506"/>
    <w:rsid w:val="00660B2E"/>
    <w:rsid w:val="00662172"/>
    <w:rsid w:val="00662A54"/>
    <w:rsid w:val="006631B6"/>
    <w:rsid w:val="0066355C"/>
    <w:rsid w:val="0066403B"/>
    <w:rsid w:val="006651A2"/>
    <w:rsid w:val="00666A6E"/>
    <w:rsid w:val="0067022C"/>
    <w:rsid w:val="0067030E"/>
    <w:rsid w:val="006713B8"/>
    <w:rsid w:val="006718E4"/>
    <w:rsid w:val="006724F5"/>
    <w:rsid w:val="00672808"/>
    <w:rsid w:val="00672ADE"/>
    <w:rsid w:val="00673AAB"/>
    <w:rsid w:val="0067505E"/>
    <w:rsid w:val="0067557F"/>
    <w:rsid w:val="0067601D"/>
    <w:rsid w:val="0067608D"/>
    <w:rsid w:val="006765A0"/>
    <w:rsid w:val="00676A16"/>
    <w:rsid w:val="00676A96"/>
    <w:rsid w:val="00676B6D"/>
    <w:rsid w:val="006774D1"/>
    <w:rsid w:val="00677C12"/>
    <w:rsid w:val="00677DF7"/>
    <w:rsid w:val="00680685"/>
    <w:rsid w:val="0068103F"/>
    <w:rsid w:val="006816CB"/>
    <w:rsid w:val="0068210F"/>
    <w:rsid w:val="0068248A"/>
    <w:rsid w:val="00682C8B"/>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AB5"/>
    <w:rsid w:val="006A0AEC"/>
    <w:rsid w:val="006A31C6"/>
    <w:rsid w:val="006A3E03"/>
    <w:rsid w:val="006A3EFA"/>
    <w:rsid w:val="006A4723"/>
    <w:rsid w:val="006A4EB0"/>
    <w:rsid w:val="006A5540"/>
    <w:rsid w:val="006A56F9"/>
    <w:rsid w:val="006A6218"/>
    <w:rsid w:val="006A65D8"/>
    <w:rsid w:val="006A67D1"/>
    <w:rsid w:val="006B05AE"/>
    <w:rsid w:val="006B07B3"/>
    <w:rsid w:val="006B167A"/>
    <w:rsid w:val="006B27CE"/>
    <w:rsid w:val="006B46FB"/>
    <w:rsid w:val="006B4926"/>
    <w:rsid w:val="006B546E"/>
    <w:rsid w:val="006B6994"/>
    <w:rsid w:val="006C0747"/>
    <w:rsid w:val="006C1D23"/>
    <w:rsid w:val="006C1DC0"/>
    <w:rsid w:val="006C2DB3"/>
    <w:rsid w:val="006C4314"/>
    <w:rsid w:val="006C46E0"/>
    <w:rsid w:val="006C48EC"/>
    <w:rsid w:val="006C4CA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2A65"/>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2D84"/>
    <w:rsid w:val="00712D9F"/>
    <w:rsid w:val="00713A55"/>
    <w:rsid w:val="007148C8"/>
    <w:rsid w:val="00714D62"/>
    <w:rsid w:val="00714DE5"/>
    <w:rsid w:val="00716771"/>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4BEE"/>
    <w:rsid w:val="007366E4"/>
    <w:rsid w:val="0073683D"/>
    <w:rsid w:val="007370C9"/>
    <w:rsid w:val="00737107"/>
    <w:rsid w:val="00737F05"/>
    <w:rsid w:val="00740192"/>
    <w:rsid w:val="007408C1"/>
    <w:rsid w:val="007418C5"/>
    <w:rsid w:val="0074199F"/>
    <w:rsid w:val="0074225C"/>
    <w:rsid w:val="00742821"/>
    <w:rsid w:val="00743288"/>
    <w:rsid w:val="0074331C"/>
    <w:rsid w:val="007435F4"/>
    <w:rsid w:val="00743A93"/>
    <w:rsid w:val="0074559C"/>
    <w:rsid w:val="0074584A"/>
    <w:rsid w:val="00747657"/>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86BF9"/>
    <w:rsid w:val="00790E29"/>
    <w:rsid w:val="00792342"/>
    <w:rsid w:val="007927EA"/>
    <w:rsid w:val="0079287E"/>
    <w:rsid w:val="00795C70"/>
    <w:rsid w:val="00795EED"/>
    <w:rsid w:val="0079632D"/>
    <w:rsid w:val="007A17B7"/>
    <w:rsid w:val="007A19A8"/>
    <w:rsid w:val="007A1A67"/>
    <w:rsid w:val="007A1F65"/>
    <w:rsid w:val="007A1FFC"/>
    <w:rsid w:val="007A2442"/>
    <w:rsid w:val="007A2744"/>
    <w:rsid w:val="007A2991"/>
    <w:rsid w:val="007A2A39"/>
    <w:rsid w:val="007A499B"/>
    <w:rsid w:val="007A5064"/>
    <w:rsid w:val="007A51A6"/>
    <w:rsid w:val="007A5903"/>
    <w:rsid w:val="007A6796"/>
    <w:rsid w:val="007A6C8B"/>
    <w:rsid w:val="007A72D5"/>
    <w:rsid w:val="007A7739"/>
    <w:rsid w:val="007A7A9B"/>
    <w:rsid w:val="007A7C58"/>
    <w:rsid w:val="007B0446"/>
    <w:rsid w:val="007B1215"/>
    <w:rsid w:val="007B12F7"/>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50B1"/>
    <w:rsid w:val="007E6023"/>
    <w:rsid w:val="007E6061"/>
    <w:rsid w:val="007E6380"/>
    <w:rsid w:val="007E6659"/>
    <w:rsid w:val="007F18E4"/>
    <w:rsid w:val="007F1F17"/>
    <w:rsid w:val="007F2BFF"/>
    <w:rsid w:val="007F53C6"/>
    <w:rsid w:val="007F553E"/>
    <w:rsid w:val="007F732A"/>
    <w:rsid w:val="00800CD3"/>
    <w:rsid w:val="00801278"/>
    <w:rsid w:val="00801690"/>
    <w:rsid w:val="00801904"/>
    <w:rsid w:val="008038E5"/>
    <w:rsid w:val="008051AB"/>
    <w:rsid w:val="008051CB"/>
    <w:rsid w:val="00805840"/>
    <w:rsid w:val="00805F11"/>
    <w:rsid w:val="008110FF"/>
    <w:rsid w:val="008118F9"/>
    <w:rsid w:val="00812413"/>
    <w:rsid w:val="00812980"/>
    <w:rsid w:val="008139A2"/>
    <w:rsid w:val="00815747"/>
    <w:rsid w:val="00816546"/>
    <w:rsid w:val="00816CD3"/>
    <w:rsid w:val="0081774F"/>
    <w:rsid w:val="008207F6"/>
    <w:rsid w:val="00820B77"/>
    <w:rsid w:val="00821359"/>
    <w:rsid w:val="008219B0"/>
    <w:rsid w:val="008219CA"/>
    <w:rsid w:val="00822DB9"/>
    <w:rsid w:val="00823012"/>
    <w:rsid w:val="00823FB5"/>
    <w:rsid w:val="00823FE0"/>
    <w:rsid w:val="0082411E"/>
    <w:rsid w:val="0082532A"/>
    <w:rsid w:val="00826AD2"/>
    <w:rsid w:val="008279FA"/>
    <w:rsid w:val="0083118B"/>
    <w:rsid w:val="00831D71"/>
    <w:rsid w:val="008324BB"/>
    <w:rsid w:val="008329A7"/>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12E5"/>
    <w:rsid w:val="0085251E"/>
    <w:rsid w:val="0085288C"/>
    <w:rsid w:val="00852D6D"/>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2D97"/>
    <w:rsid w:val="008663E3"/>
    <w:rsid w:val="00867757"/>
    <w:rsid w:val="00870629"/>
    <w:rsid w:val="00870B2B"/>
    <w:rsid w:val="00870EE7"/>
    <w:rsid w:val="00871AA1"/>
    <w:rsid w:val="00872C3B"/>
    <w:rsid w:val="0087353C"/>
    <w:rsid w:val="00873B8A"/>
    <w:rsid w:val="008756EC"/>
    <w:rsid w:val="00875827"/>
    <w:rsid w:val="00875C54"/>
    <w:rsid w:val="00880306"/>
    <w:rsid w:val="00881AF1"/>
    <w:rsid w:val="00881D0F"/>
    <w:rsid w:val="00882407"/>
    <w:rsid w:val="0088265A"/>
    <w:rsid w:val="00884FEE"/>
    <w:rsid w:val="008868DB"/>
    <w:rsid w:val="00886CB3"/>
    <w:rsid w:val="008873A4"/>
    <w:rsid w:val="008875BF"/>
    <w:rsid w:val="00887DF5"/>
    <w:rsid w:val="008901CA"/>
    <w:rsid w:val="00890F65"/>
    <w:rsid w:val="00890F93"/>
    <w:rsid w:val="00891920"/>
    <w:rsid w:val="00891AE7"/>
    <w:rsid w:val="00891E15"/>
    <w:rsid w:val="008921DF"/>
    <w:rsid w:val="0089316B"/>
    <w:rsid w:val="0089397B"/>
    <w:rsid w:val="00893D1F"/>
    <w:rsid w:val="008941A7"/>
    <w:rsid w:val="00894897"/>
    <w:rsid w:val="00894B58"/>
    <w:rsid w:val="00895361"/>
    <w:rsid w:val="00896B20"/>
    <w:rsid w:val="00897356"/>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0057"/>
    <w:rsid w:val="008C1C3B"/>
    <w:rsid w:val="008C232C"/>
    <w:rsid w:val="008C23C2"/>
    <w:rsid w:val="008C28FA"/>
    <w:rsid w:val="008C2DF9"/>
    <w:rsid w:val="008C36CF"/>
    <w:rsid w:val="008C39EC"/>
    <w:rsid w:val="008C5CBE"/>
    <w:rsid w:val="008C6540"/>
    <w:rsid w:val="008C6EF6"/>
    <w:rsid w:val="008C76C0"/>
    <w:rsid w:val="008D029B"/>
    <w:rsid w:val="008D117F"/>
    <w:rsid w:val="008D152E"/>
    <w:rsid w:val="008D17A3"/>
    <w:rsid w:val="008D1A04"/>
    <w:rsid w:val="008D22E4"/>
    <w:rsid w:val="008D2B2F"/>
    <w:rsid w:val="008D2F4F"/>
    <w:rsid w:val="008D4A59"/>
    <w:rsid w:val="008D4D89"/>
    <w:rsid w:val="008D4DF4"/>
    <w:rsid w:val="008D4F32"/>
    <w:rsid w:val="008D58CA"/>
    <w:rsid w:val="008D6F19"/>
    <w:rsid w:val="008D7697"/>
    <w:rsid w:val="008D7FDC"/>
    <w:rsid w:val="008E01CB"/>
    <w:rsid w:val="008E19F8"/>
    <w:rsid w:val="008E1B92"/>
    <w:rsid w:val="008E2483"/>
    <w:rsid w:val="008E295D"/>
    <w:rsid w:val="008E342B"/>
    <w:rsid w:val="008E39B8"/>
    <w:rsid w:val="008E5224"/>
    <w:rsid w:val="008E52F1"/>
    <w:rsid w:val="008E5317"/>
    <w:rsid w:val="008E567D"/>
    <w:rsid w:val="008E6EA6"/>
    <w:rsid w:val="008F0405"/>
    <w:rsid w:val="008F0488"/>
    <w:rsid w:val="008F2E5D"/>
    <w:rsid w:val="008F3353"/>
    <w:rsid w:val="008F4E3B"/>
    <w:rsid w:val="008F5E77"/>
    <w:rsid w:val="008F686C"/>
    <w:rsid w:val="008F731A"/>
    <w:rsid w:val="008F7C66"/>
    <w:rsid w:val="009006B9"/>
    <w:rsid w:val="00901D3E"/>
    <w:rsid w:val="009020A5"/>
    <w:rsid w:val="00903452"/>
    <w:rsid w:val="00906D09"/>
    <w:rsid w:val="00906EFB"/>
    <w:rsid w:val="009114B5"/>
    <w:rsid w:val="009128B3"/>
    <w:rsid w:val="00912E68"/>
    <w:rsid w:val="0091303D"/>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6FF2"/>
    <w:rsid w:val="00957255"/>
    <w:rsid w:val="009600E4"/>
    <w:rsid w:val="00961218"/>
    <w:rsid w:val="00961477"/>
    <w:rsid w:val="00962393"/>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4A7B"/>
    <w:rsid w:val="00974E81"/>
    <w:rsid w:val="009761E5"/>
    <w:rsid w:val="0097628B"/>
    <w:rsid w:val="009768A6"/>
    <w:rsid w:val="009771D7"/>
    <w:rsid w:val="009777D9"/>
    <w:rsid w:val="00980330"/>
    <w:rsid w:val="009804C6"/>
    <w:rsid w:val="009806B1"/>
    <w:rsid w:val="00981CCA"/>
    <w:rsid w:val="00981EC5"/>
    <w:rsid w:val="0098296C"/>
    <w:rsid w:val="0098308F"/>
    <w:rsid w:val="00983BEE"/>
    <w:rsid w:val="0098562A"/>
    <w:rsid w:val="00985AB7"/>
    <w:rsid w:val="00991550"/>
    <w:rsid w:val="00991B88"/>
    <w:rsid w:val="00991D51"/>
    <w:rsid w:val="00994A98"/>
    <w:rsid w:val="00995642"/>
    <w:rsid w:val="00995B36"/>
    <w:rsid w:val="00995F9B"/>
    <w:rsid w:val="009963E2"/>
    <w:rsid w:val="00996574"/>
    <w:rsid w:val="0099668E"/>
    <w:rsid w:val="00996A93"/>
    <w:rsid w:val="00996AB0"/>
    <w:rsid w:val="00996E6C"/>
    <w:rsid w:val="00997826"/>
    <w:rsid w:val="009978DF"/>
    <w:rsid w:val="009A0313"/>
    <w:rsid w:val="009A0E3B"/>
    <w:rsid w:val="009A3185"/>
    <w:rsid w:val="009A34F9"/>
    <w:rsid w:val="009A3793"/>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C14D2"/>
    <w:rsid w:val="009C1804"/>
    <w:rsid w:val="009C2083"/>
    <w:rsid w:val="009C21F8"/>
    <w:rsid w:val="009C3840"/>
    <w:rsid w:val="009C546B"/>
    <w:rsid w:val="009C599E"/>
    <w:rsid w:val="009C643E"/>
    <w:rsid w:val="009C693D"/>
    <w:rsid w:val="009C6F9B"/>
    <w:rsid w:val="009C7188"/>
    <w:rsid w:val="009C73D2"/>
    <w:rsid w:val="009C73F3"/>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F130E"/>
    <w:rsid w:val="009F169E"/>
    <w:rsid w:val="009F19F1"/>
    <w:rsid w:val="009F4266"/>
    <w:rsid w:val="009F4651"/>
    <w:rsid w:val="009F6CCB"/>
    <w:rsid w:val="009F6D3C"/>
    <w:rsid w:val="009F6FFA"/>
    <w:rsid w:val="009F7162"/>
    <w:rsid w:val="009F734F"/>
    <w:rsid w:val="009F7E22"/>
    <w:rsid w:val="00A0096B"/>
    <w:rsid w:val="00A01B3A"/>
    <w:rsid w:val="00A031B8"/>
    <w:rsid w:val="00A038FD"/>
    <w:rsid w:val="00A05047"/>
    <w:rsid w:val="00A05BCC"/>
    <w:rsid w:val="00A05CEB"/>
    <w:rsid w:val="00A060E3"/>
    <w:rsid w:val="00A06352"/>
    <w:rsid w:val="00A06D29"/>
    <w:rsid w:val="00A07009"/>
    <w:rsid w:val="00A101DF"/>
    <w:rsid w:val="00A1174E"/>
    <w:rsid w:val="00A11E2E"/>
    <w:rsid w:val="00A13E8B"/>
    <w:rsid w:val="00A162CF"/>
    <w:rsid w:val="00A16A87"/>
    <w:rsid w:val="00A16E68"/>
    <w:rsid w:val="00A17FA8"/>
    <w:rsid w:val="00A20653"/>
    <w:rsid w:val="00A223F6"/>
    <w:rsid w:val="00A23CE6"/>
    <w:rsid w:val="00A23EEF"/>
    <w:rsid w:val="00A246B6"/>
    <w:rsid w:val="00A24E53"/>
    <w:rsid w:val="00A25649"/>
    <w:rsid w:val="00A2569C"/>
    <w:rsid w:val="00A262E9"/>
    <w:rsid w:val="00A26FC4"/>
    <w:rsid w:val="00A30553"/>
    <w:rsid w:val="00A30583"/>
    <w:rsid w:val="00A30F1E"/>
    <w:rsid w:val="00A32042"/>
    <w:rsid w:val="00A320A6"/>
    <w:rsid w:val="00A32AFA"/>
    <w:rsid w:val="00A33CB2"/>
    <w:rsid w:val="00A34447"/>
    <w:rsid w:val="00A34B1D"/>
    <w:rsid w:val="00A35374"/>
    <w:rsid w:val="00A36200"/>
    <w:rsid w:val="00A406E1"/>
    <w:rsid w:val="00A4179B"/>
    <w:rsid w:val="00A419E5"/>
    <w:rsid w:val="00A41C22"/>
    <w:rsid w:val="00A4370F"/>
    <w:rsid w:val="00A4377A"/>
    <w:rsid w:val="00A43FD6"/>
    <w:rsid w:val="00A44498"/>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6FA"/>
    <w:rsid w:val="00A82D44"/>
    <w:rsid w:val="00A83749"/>
    <w:rsid w:val="00A85144"/>
    <w:rsid w:val="00A85701"/>
    <w:rsid w:val="00A87A0C"/>
    <w:rsid w:val="00A91677"/>
    <w:rsid w:val="00A93950"/>
    <w:rsid w:val="00A946BD"/>
    <w:rsid w:val="00A94CE5"/>
    <w:rsid w:val="00A95AA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A6F1B"/>
    <w:rsid w:val="00AB1034"/>
    <w:rsid w:val="00AB1A54"/>
    <w:rsid w:val="00AB1E4B"/>
    <w:rsid w:val="00AB211D"/>
    <w:rsid w:val="00AB3F26"/>
    <w:rsid w:val="00AB4748"/>
    <w:rsid w:val="00AB4F47"/>
    <w:rsid w:val="00AB4F62"/>
    <w:rsid w:val="00AB5E10"/>
    <w:rsid w:val="00AC087B"/>
    <w:rsid w:val="00AC20BA"/>
    <w:rsid w:val="00AC27F0"/>
    <w:rsid w:val="00AC5443"/>
    <w:rsid w:val="00AC6FF0"/>
    <w:rsid w:val="00AC78E9"/>
    <w:rsid w:val="00AC7DF7"/>
    <w:rsid w:val="00AD0530"/>
    <w:rsid w:val="00AD11D3"/>
    <w:rsid w:val="00AD1CD8"/>
    <w:rsid w:val="00AD2742"/>
    <w:rsid w:val="00AD28CA"/>
    <w:rsid w:val="00AD55F0"/>
    <w:rsid w:val="00AD5C98"/>
    <w:rsid w:val="00AD74FC"/>
    <w:rsid w:val="00AD7D5B"/>
    <w:rsid w:val="00AE0B27"/>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7CE"/>
    <w:rsid w:val="00B00457"/>
    <w:rsid w:val="00B007DF"/>
    <w:rsid w:val="00B00F15"/>
    <w:rsid w:val="00B0127D"/>
    <w:rsid w:val="00B012BD"/>
    <w:rsid w:val="00B01CF4"/>
    <w:rsid w:val="00B01D2F"/>
    <w:rsid w:val="00B027AB"/>
    <w:rsid w:val="00B033C9"/>
    <w:rsid w:val="00B0417E"/>
    <w:rsid w:val="00B06679"/>
    <w:rsid w:val="00B06933"/>
    <w:rsid w:val="00B06D5A"/>
    <w:rsid w:val="00B0728E"/>
    <w:rsid w:val="00B07B2B"/>
    <w:rsid w:val="00B07E57"/>
    <w:rsid w:val="00B10ACF"/>
    <w:rsid w:val="00B10BCC"/>
    <w:rsid w:val="00B125E0"/>
    <w:rsid w:val="00B12E3C"/>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0048"/>
    <w:rsid w:val="00B3146F"/>
    <w:rsid w:val="00B31DC6"/>
    <w:rsid w:val="00B34AFF"/>
    <w:rsid w:val="00B356EC"/>
    <w:rsid w:val="00B3687B"/>
    <w:rsid w:val="00B373F0"/>
    <w:rsid w:val="00B37504"/>
    <w:rsid w:val="00B4042E"/>
    <w:rsid w:val="00B410B0"/>
    <w:rsid w:val="00B41FDF"/>
    <w:rsid w:val="00B4273C"/>
    <w:rsid w:val="00B42F63"/>
    <w:rsid w:val="00B43814"/>
    <w:rsid w:val="00B44451"/>
    <w:rsid w:val="00B44462"/>
    <w:rsid w:val="00B44BD7"/>
    <w:rsid w:val="00B45224"/>
    <w:rsid w:val="00B461F1"/>
    <w:rsid w:val="00B466AE"/>
    <w:rsid w:val="00B4729A"/>
    <w:rsid w:val="00B51623"/>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110"/>
    <w:rsid w:val="00B65C9B"/>
    <w:rsid w:val="00B66FF9"/>
    <w:rsid w:val="00B678A9"/>
    <w:rsid w:val="00B67B97"/>
    <w:rsid w:val="00B70352"/>
    <w:rsid w:val="00B70678"/>
    <w:rsid w:val="00B72316"/>
    <w:rsid w:val="00B7238C"/>
    <w:rsid w:val="00B742BF"/>
    <w:rsid w:val="00B743F8"/>
    <w:rsid w:val="00B74A3A"/>
    <w:rsid w:val="00B74B02"/>
    <w:rsid w:val="00B74BD4"/>
    <w:rsid w:val="00B74F3E"/>
    <w:rsid w:val="00B75EDE"/>
    <w:rsid w:val="00B82B74"/>
    <w:rsid w:val="00B836D8"/>
    <w:rsid w:val="00B84C96"/>
    <w:rsid w:val="00B860E1"/>
    <w:rsid w:val="00B862FD"/>
    <w:rsid w:val="00B86661"/>
    <w:rsid w:val="00B86C2A"/>
    <w:rsid w:val="00B87A25"/>
    <w:rsid w:val="00B87ACA"/>
    <w:rsid w:val="00B907CB"/>
    <w:rsid w:val="00B90A10"/>
    <w:rsid w:val="00B90A44"/>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613"/>
    <w:rsid w:val="00BA79ED"/>
    <w:rsid w:val="00BB0602"/>
    <w:rsid w:val="00BB09CE"/>
    <w:rsid w:val="00BB172C"/>
    <w:rsid w:val="00BB2DA1"/>
    <w:rsid w:val="00BB4D90"/>
    <w:rsid w:val="00BB50E5"/>
    <w:rsid w:val="00BB544B"/>
    <w:rsid w:val="00BB5453"/>
    <w:rsid w:val="00BB5D31"/>
    <w:rsid w:val="00BB5DFC"/>
    <w:rsid w:val="00BB5E4C"/>
    <w:rsid w:val="00BB69F2"/>
    <w:rsid w:val="00BB6AD1"/>
    <w:rsid w:val="00BB740C"/>
    <w:rsid w:val="00BB7750"/>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1639"/>
    <w:rsid w:val="00BD204B"/>
    <w:rsid w:val="00BD269A"/>
    <w:rsid w:val="00BD279D"/>
    <w:rsid w:val="00BD3013"/>
    <w:rsid w:val="00BD370F"/>
    <w:rsid w:val="00BD3B24"/>
    <w:rsid w:val="00BD3F29"/>
    <w:rsid w:val="00BD3FBB"/>
    <w:rsid w:val="00BD5941"/>
    <w:rsid w:val="00BD679A"/>
    <w:rsid w:val="00BD6BB8"/>
    <w:rsid w:val="00BD6C52"/>
    <w:rsid w:val="00BE056D"/>
    <w:rsid w:val="00BE1D2E"/>
    <w:rsid w:val="00BE389A"/>
    <w:rsid w:val="00BE4394"/>
    <w:rsid w:val="00BE4F16"/>
    <w:rsid w:val="00BE5167"/>
    <w:rsid w:val="00BE5B60"/>
    <w:rsid w:val="00BE61CD"/>
    <w:rsid w:val="00BE6F1D"/>
    <w:rsid w:val="00BF015C"/>
    <w:rsid w:val="00BF0850"/>
    <w:rsid w:val="00BF1255"/>
    <w:rsid w:val="00BF16F6"/>
    <w:rsid w:val="00BF1B85"/>
    <w:rsid w:val="00BF2765"/>
    <w:rsid w:val="00BF4CCC"/>
    <w:rsid w:val="00BF6103"/>
    <w:rsid w:val="00BF61E7"/>
    <w:rsid w:val="00BF622E"/>
    <w:rsid w:val="00BF6E2B"/>
    <w:rsid w:val="00BF73A1"/>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745"/>
    <w:rsid w:val="00C11B2C"/>
    <w:rsid w:val="00C11FD8"/>
    <w:rsid w:val="00C120F6"/>
    <w:rsid w:val="00C122DC"/>
    <w:rsid w:val="00C12B5F"/>
    <w:rsid w:val="00C13A4E"/>
    <w:rsid w:val="00C13ABC"/>
    <w:rsid w:val="00C13E90"/>
    <w:rsid w:val="00C14E2E"/>
    <w:rsid w:val="00C151CC"/>
    <w:rsid w:val="00C16423"/>
    <w:rsid w:val="00C16973"/>
    <w:rsid w:val="00C16DE5"/>
    <w:rsid w:val="00C207B5"/>
    <w:rsid w:val="00C2200F"/>
    <w:rsid w:val="00C226E0"/>
    <w:rsid w:val="00C22C67"/>
    <w:rsid w:val="00C233C9"/>
    <w:rsid w:val="00C235CE"/>
    <w:rsid w:val="00C23FEA"/>
    <w:rsid w:val="00C24597"/>
    <w:rsid w:val="00C2471C"/>
    <w:rsid w:val="00C25552"/>
    <w:rsid w:val="00C25892"/>
    <w:rsid w:val="00C260D9"/>
    <w:rsid w:val="00C262D5"/>
    <w:rsid w:val="00C3177C"/>
    <w:rsid w:val="00C33DB8"/>
    <w:rsid w:val="00C35805"/>
    <w:rsid w:val="00C36BDF"/>
    <w:rsid w:val="00C37649"/>
    <w:rsid w:val="00C40A24"/>
    <w:rsid w:val="00C40DA4"/>
    <w:rsid w:val="00C426E0"/>
    <w:rsid w:val="00C44803"/>
    <w:rsid w:val="00C44F88"/>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2069"/>
    <w:rsid w:val="00C634C8"/>
    <w:rsid w:val="00C6518B"/>
    <w:rsid w:val="00C66B5F"/>
    <w:rsid w:val="00C67BCB"/>
    <w:rsid w:val="00C7028C"/>
    <w:rsid w:val="00C72830"/>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D38"/>
    <w:rsid w:val="00C975D0"/>
    <w:rsid w:val="00CA14D7"/>
    <w:rsid w:val="00CA1ACB"/>
    <w:rsid w:val="00CA1C41"/>
    <w:rsid w:val="00CA2361"/>
    <w:rsid w:val="00CA2A39"/>
    <w:rsid w:val="00CA2D8F"/>
    <w:rsid w:val="00CA5501"/>
    <w:rsid w:val="00CA785B"/>
    <w:rsid w:val="00CB1227"/>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83"/>
    <w:rsid w:val="00CE1ABD"/>
    <w:rsid w:val="00CE22BF"/>
    <w:rsid w:val="00CE232A"/>
    <w:rsid w:val="00CE2480"/>
    <w:rsid w:val="00CE3A88"/>
    <w:rsid w:val="00CE4635"/>
    <w:rsid w:val="00CE4E8C"/>
    <w:rsid w:val="00CE5069"/>
    <w:rsid w:val="00CE516A"/>
    <w:rsid w:val="00CE51D7"/>
    <w:rsid w:val="00CE53AA"/>
    <w:rsid w:val="00CE5D92"/>
    <w:rsid w:val="00CE5FE0"/>
    <w:rsid w:val="00CE771F"/>
    <w:rsid w:val="00CF0242"/>
    <w:rsid w:val="00CF14CC"/>
    <w:rsid w:val="00CF1C0F"/>
    <w:rsid w:val="00CF277A"/>
    <w:rsid w:val="00CF34BC"/>
    <w:rsid w:val="00CF39EC"/>
    <w:rsid w:val="00CF4872"/>
    <w:rsid w:val="00CF4C4D"/>
    <w:rsid w:val="00CF59FE"/>
    <w:rsid w:val="00CF5B2B"/>
    <w:rsid w:val="00CF6046"/>
    <w:rsid w:val="00CF7A07"/>
    <w:rsid w:val="00D00616"/>
    <w:rsid w:val="00D00A49"/>
    <w:rsid w:val="00D00F44"/>
    <w:rsid w:val="00D03741"/>
    <w:rsid w:val="00D0392C"/>
    <w:rsid w:val="00D03DC5"/>
    <w:rsid w:val="00D03F9A"/>
    <w:rsid w:val="00D048CE"/>
    <w:rsid w:val="00D04A95"/>
    <w:rsid w:val="00D100B2"/>
    <w:rsid w:val="00D12A6B"/>
    <w:rsid w:val="00D1377C"/>
    <w:rsid w:val="00D13BDE"/>
    <w:rsid w:val="00D1493D"/>
    <w:rsid w:val="00D14AC5"/>
    <w:rsid w:val="00D156CE"/>
    <w:rsid w:val="00D15A9F"/>
    <w:rsid w:val="00D15B5B"/>
    <w:rsid w:val="00D1671C"/>
    <w:rsid w:val="00D20FE5"/>
    <w:rsid w:val="00D212CB"/>
    <w:rsid w:val="00D216C6"/>
    <w:rsid w:val="00D21D70"/>
    <w:rsid w:val="00D2208E"/>
    <w:rsid w:val="00D2245A"/>
    <w:rsid w:val="00D23429"/>
    <w:rsid w:val="00D238CF"/>
    <w:rsid w:val="00D2527D"/>
    <w:rsid w:val="00D258A7"/>
    <w:rsid w:val="00D26349"/>
    <w:rsid w:val="00D2666E"/>
    <w:rsid w:val="00D266BE"/>
    <w:rsid w:val="00D276D1"/>
    <w:rsid w:val="00D27A04"/>
    <w:rsid w:val="00D30DE9"/>
    <w:rsid w:val="00D31869"/>
    <w:rsid w:val="00D31A46"/>
    <w:rsid w:val="00D32BC5"/>
    <w:rsid w:val="00D32F0F"/>
    <w:rsid w:val="00D33332"/>
    <w:rsid w:val="00D3368C"/>
    <w:rsid w:val="00D3514F"/>
    <w:rsid w:val="00D35695"/>
    <w:rsid w:val="00D35AED"/>
    <w:rsid w:val="00D36410"/>
    <w:rsid w:val="00D366A6"/>
    <w:rsid w:val="00D37555"/>
    <w:rsid w:val="00D4063A"/>
    <w:rsid w:val="00D40D0D"/>
    <w:rsid w:val="00D411DF"/>
    <w:rsid w:val="00D42A42"/>
    <w:rsid w:val="00D42FAE"/>
    <w:rsid w:val="00D435A2"/>
    <w:rsid w:val="00D43AB8"/>
    <w:rsid w:val="00D449ED"/>
    <w:rsid w:val="00D45E51"/>
    <w:rsid w:val="00D4726C"/>
    <w:rsid w:val="00D4777F"/>
    <w:rsid w:val="00D47A32"/>
    <w:rsid w:val="00D52B2C"/>
    <w:rsid w:val="00D532DC"/>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1F60"/>
    <w:rsid w:val="00D739A1"/>
    <w:rsid w:val="00D74675"/>
    <w:rsid w:val="00D7544B"/>
    <w:rsid w:val="00D759F3"/>
    <w:rsid w:val="00D7645F"/>
    <w:rsid w:val="00D77381"/>
    <w:rsid w:val="00D77457"/>
    <w:rsid w:val="00D80816"/>
    <w:rsid w:val="00D80A5D"/>
    <w:rsid w:val="00D80B0A"/>
    <w:rsid w:val="00D80BF9"/>
    <w:rsid w:val="00D81341"/>
    <w:rsid w:val="00D8292A"/>
    <w:rsid w:val="00D82F26"/>
    <w:rsid w:val="00D83CD1"/>
    <w:rsid w:val="00D83FDA"/>
    <w:rsid w:val="00D844C5"/>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2887"/>
    <w:rsid w:val="00DA3731"/>
    <w:rsid w:val="00DA37C5"/>
    <w:rsid w:val="00DA4AA2"/>
    <w:rsid w:val="00DA4DC8"/>
    <w:rsid w:val="00DA5B7B"/>
    <w:rsid w:val="00DA5E86"/>
    <w:rsid w:val="00DA7467"/>
    <w:rsid w:val="00DB04B9"/>
    <w:rsid w:val="00DB0794"/>
    <w:rsid w:val="00DB0E91"/>
    <w:rsid w:val="00DB0FE4"/>
    <w:rsid w:val="00DB1371"/>
    <w:rsid w:val="00DB25B2"/>
    <w:rsid w:val="00DB3FA6"/>
    <w:rsid w:val="00DB40BF"/>
    <w:rsid w:val="00DB48EC"/>
    <w:rsid w:val="00DB7E2A"/>
    <w:rsid w:val="00DB7F28"/>
    <w:rsid w:val="00DC12B4"/>
    <w:rsid w:val="00DC1F0B"/>
    <w:rsid w:val="00DC278B"/>
    <w:rsid w:val="00DC2943"/>
    <w:rsid w:val="00DC3D37"/>
    <w:rsid w:val="00DC452B"/>
    <w:rsid w:val="00DC552A"/>
    <w:rsid w:val="00DC6382"/>
    <w:rsid w:val="00DC66BF"/>
    <w:rsid w:val="00DC764D"/>
    <w:rsid w:val="00DD1BA4"/>
    <w:rsid w:val="00DD26C8"/>
    <w:rsid w:val="00DD341A"/>
    <w:rsid w:val="00DD6D8D"/>
    <w:rsid w:val="00DD755A"/>
    <w:rsid w:val="00DE0F0A"/>
    <w:rsid w:val="00DE1DA7"/>
    <w:rsid w:val="00DE1F86"/>
    <w:rsid w:val="00DE3068"/>
    <w:rsid w:val="00DE325C"/>
    <w:rsid w:val="00DE34CF"/>
    <w:rsid w:val="00DE498F"/>
    <w:rsid w:val="00DE4A7A"/>
    <w:rsid w:val="00DE52E5"/>
    <w:rsid w:val="00DE573E"/>
    <w:rsid w:val="00DE6DAF"/>
    <w:rsid w:val="00DE7917"/>
    <w:rsid w:val="00DE7BE2"/>
    <w:rsid w:val="00DF05F6"/>
    <w:rsid w:val="00DF0A77"/>
    <w:rsid w:val="00DF0B52"/>
    <w:rsid w:val="00DF19EB"/>
    <w:rsid w:val="00DF24B9"/>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072EF"/>
    <w:rsid w:val="00E10710"/>
    <w:rsid w:val="00E10737"/>
    <w:rsid w:val="00E119F6"/>
    <w:rsid w:val="00E12451"/>
    <w:rsid w:val="00E131DA"/>
    <w:rsid w:val="00E13DDB"/>
    <w:rsid w:val="00E1480E"/>
    <w:rsid w:val="00E15DFF"/>
    <w:rsid w:val="00E1603D"/>
    <w:rsid w:val="00E16123"/>
    <w:rsid w:val="00E161DF"/>
    <w:rsid w:val="00E16314"/>
    <w:rsid w:val="00E16DA4"/>
    <w:rsid w:val="00E16E5C"/>
    <w:rsid w:val="00E20514"/>
    <w:rsid w:val="00E22DAF"/>
    <w:rsid w:val="00E25588"/>
    <w:rsid w:val="00E26E58"/>
    <w:rsid w:val="00E26E9F"/>
    <w:rsid w:val="00E30B3D"/>
    <w:rsid w:val="00E32624"/>
    <w:rsid w:val="00E32A66"/>
    <w:rsid w:val="00E34CF5"/>
    <w:rsid w:val="00E35403"/>
    <w:rsid w:val="00E3580B"/>
    <w:rsid w:val="00E35FF0"/>
    <w:rsid w:val="00E37709"/>
    <w:rsid w:val="00E37905"/>
    <w:rsid w:val="00E4040B"/>
    <w:rsid w:val="00E4164F"/>
    <w:rsid w:val="00E41A35"/>
    <w:rsid w:val="00E41FD1"/>
    <w:rsid w:val="00E4267D"/>
    <w:rsid w:val="00E43836"/>
    <w:rsid w:val="00E44323"/>
    <w:rsid w:val="00E4465C"/>
    <w:rsid w:val="00E4572A"/>
    <w:rsid w:val="00E464BC"/>
    <w:rsid w:val="00E46A54"/>
    <w:rsid w:val="00E471A6"/>
    <w:rsid w:val="00E47A8A"/>
    <w:rsid w:val="00E504A3"/>
    <w:rsid w:val="00E508A2"/>
    <w:rsid w:val="00E51271"/>
    <w:rsid w:val="00E514E0"/>
    <w:rsid w:val="00E52023"/>
    <w:rsid w:val="00E52A8F"/>
    <w:rsid w:val="00E52B30"/>
    <w:rsid w:val="00E52C56"/>
    <w:rsid w:val="00E53205"/>
    <w:rsid w:val="00E54A54"/>
    <w:rsid w:val="00E5572E"/>
    <w:rsid w:val="00E5581F"/>
    <w:rsid w:val="00E564F8"/>
    <w:rsid w:val="00E57B83"/>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A3F"/>
    <w:rsid w:val="00E70B10"/>
    <w:rsid w:val="00E710D7"/>
    <w:rsid w:val="00E71259"/>
    <w:rsid w:val="00E71AA1"/>
    <w:rsid w:val="00E7253C"/>
    <w:rsid w:val="00E73412"/>
    <w:rsid w:val="00E73676"/>
    <w:rsid w:val="00E73E07"/>
    <w:rsid w:val="00E73FF9"/>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1C41"/>
    <w:rsid w:val="00E91D2D"/>
    <w:rsid w:val="00E922C9"/>
    <w:rsid w:val="00E92575"/>
    <w:rsid w:val="00E933B8"/>
    <w:rsid w:val="00E95A32"/>
    <w:rsid w:val="00EA0197"/>
    <w:rsid w:val="00EA100B"/>
    <w:rsid w:val="00EA127F"/>
    <w:rsid w:val="00EA12D3"/>
    <w:rsid w:val="00EA2AD8"/>
    <w:rsid w:val="00EA337C"/>
    <w:rsid w:val="00EA3B26"/>
    <w:rsid w:val="00EA3D56"/>
    <w:rsid w:val="00EA41E9"/>
    <w:rsid w:val="00EA4458"/>
    <w:rsid w:val="00EA465D"/>
    <w:rsid w:val="00EA4B82"/>
    <w:rsid w:val="00EA4B8B"/>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1CA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0797"/>
    <w:rsid w:val="00ED1CD1"/>
    <w:rsid w:val="00ED1F27"/>
    <w:rsid w:val="00ED2649"/>
    <w:rsid w:val="00ED4DA6"/>
    <w:rsid w:val="00ED5AA3"/>
    <w:rsid w:val="00ED5E9A"/>
    <w:rsid w:val="00ED61E2"/>
    <w:rsid w:val="00ED6938"/>
    <w:rsid w:val="00ED7DA2"/>
    <w:rsid w:val="00ED7DB7"/>
    <w:rsid w:val="00EE04EE"/>
    <w:rsid w:val="00EE1F70"/>
    <w:rsid w:val="00EE4287"/>
    <w:rsid w:val="00EE4A60"/>
    <w:rsid w:val="00EE5848"/>
    <w:rsid w:val="00EE5B25"/>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07D56"/>
    <w:rsid w:val="00F10453"/>
    <w:rsid w:val="00F10BCF"/>
    <w:rsid w:val="00F11B98"/>
    <w:rsid w:val="00F11CCB"/>
    <w:rsid w:val="00F1209E"/>
    <w:rsid w:val="00F144A1"/>
    <w:rsid w:val="00F16AE7"/>
    <w:rsid w:val="00F17613"/>
    <w:rsid w:val="00F17E6B"/>
    <w:rsid w:val="00F20378"/>
    <w:rsid w:val="00F20596"/>
    <w:rsid w:val="00F208E3"/>
    <w:rsid w:val="00F2118F"/>
    <w:rsid w:val="00F214B8"/>
    <w:rsid w:val="00F2252F"/>
    <w:rsid w:val="00F2253C"/>
    <w:rsid w:val="00F24C39"/>
    <w:rsid w:val="00F24E4D"/>
    <w:rsid w:val="00F2529D"/>
    <w:rsid w:val="00F25D98"/>
    <w:rsid w:val="00F263D9"/>
    <w:rsid w:val="00F27782"/>
    <w:rsid w:val="00F27CCD"/>
    <w:rsid w:val="00F27D05"/>
    <w:rsid w:val="00F300FB"/>
    <w:rsid w:val="00F3061A"/>
    <w:rsid w:val="00F3090D"/>
    <w:rsid w:val="00F311BB"/>
    <w:rsid w:val="00F314FB"/>
    <w:rsid w:val="00F31D25"/>
    <w:rsid w:val="00F3316F"/>
    <w:rsid w:val="00F33661"/>
    <w:rsid w:val="00F33D2F"/>
    <w:rsid w:val="00F33D4E"/>
    <w:rsid w:val="00F35C4F"/>
    <w:rsid w:val="00F3632C"/>
    <w:rsid w:val="00F36515"/>
    <w:rsid w:val="00F3682E"/>
    <w:rsid w:val="00F36984"/>
    <w:rsid w:val="00F36B0C"/>
    <w:rsid w:val="00F40165"/>
    <w:rsid w:val="00F40671"/>
    <w:rsid w:val="00F41028"/>
    <w:rsid w:val="00F41100"/>
    <w:rsid w:val="00F4216A"/>
    <w:rsid w:val="00F421D2"/>
    <w:rsid w:val="00F428DE"/>
    <w:rsid w:val="00F46979"/>
    <w:rsid w:val="00F47003"/>
    <w:rsid w:val="00F50A36"/>
    <w:rsid w:val="00F50A93"/>
    <w:rsid w:val="00F52CB1"/>
    <w:rsid w:val="00F53CFE"/>
    <w:rsid w:val="00F5467A"/>
    <w:rsid w:val="00F56F73"/>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96F"/>
    <w:rsid w:val="00F74DC7"/>
    <w:rsid w:val="00F75A20"/>
    <w:rsid w:val="00F77659"/>
    <w:rsid w:val="00F80822"/>
    <w:rsid w:val="00F81430"/>
    <w:rsid w:val="00F815B1"/>
    <w:rsid w:val="00F81C4F"/>
    <w:rsid w:val="00F82821"/>
    <w:rsid w:val="00F83832"/>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C19"/>
    <w:rsid w:val="00F96DED"/>
    <w:rsid w:val="00FA0075"/>
    <w:rsid w:val="00FA0920"/>
    <w:rsid w:val="00FA1831"/>
    <w:rsid w:val="00FA1A08"/>
    <w:rsid w:val="00FA438F"/>
    <w:rsid w:val="00FA45B4"/>
    <w:rsid w:val="00FA550D"/>
    <w:rsid w:val="00FA59DB"/>
    <w:rsid w:val="00FA5C60"/>
    <w:rsid w:val="00FA65EA"/>
    <w:rsid w:val="00FA7070"/>
    <w:rsid w:val="00FA78DD"/>
    <w:rsid w:val="00FA7E0E"/>
    <w:rsid w:val="00FB0AD9"/>
    <w:rsid w:val="00FB0F92"/>
    <w:rsid w:val="00FB0FA1"/>
    <w:rsid w:val="00FB1480"/>
    <w:rsid w:val="00FB1DA4"/>
    <w:rsid w:val="00FB1E51"/>
    <w:rsid w:val="00FB21C2"/>
    <w:rsid w:val="00FB28C0"/>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58B"/>
    <w:rsid w:val="00FD1887"/>
    <w:rsid w:val="00FD5186"/>
    <w:rsid w:val="00FD5B3B"/>
    <w:rsid w:val="00FD5F8D"/>
    <w:rsid w:val="00FD5FEF"/>
    <w:rsid w:val="00FD73D7"/>
    <w:rsid w:val="00FD7996"/>
    <w:rsid w:val="00FD7A83"/>
    <w:rsid w:val="00FE00AF"/>
    <w:rsid w:val="00FE0121"/>
    <w:rsid w:val="00FE21F9"/>
    <w:rsid w:val="00FE3E10"/>
    <w:rsid w:val="00FE4FBB"/>
    <w:rsid w:val="00FE5C55"/>
    <w:rsid w:val="00FF0786"/>
    <w:rsid w:val="00FF253C"/>
    <w:rsid w:val="00FF2E18"/>
    <w:rsid w:val="00FF3C34"/>
    <w:rsid w:val="00FF49F5"/>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v:textbox inset="5.85pt,.7pt,5.85pt,.7pt"/>
    </o:shapedefaults>
    <o:shapelayout v:ext="edit">
      <o:idmap v:ext="edit" data="2"/>
    </o:shapelayout>
  </w:shapeDefaults>
  <w:decimalSymbol w:val="."/>
  <w:listSeparator w:val=","/>
  <w14:docId w14:val="4E1349EB"/>
  <w15:docId w15:val="{A1A07EE4-8C2D-4588-B7BF-10B27703DE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D52C3"/>
    <w:pPr>
      <w:spacing w:after="180"/>
    </w:pPr>
    <w:rPr>
      <w:lang w:val="en-GB" w:eastAsia="en-US"/>
    </w:rPr>
  </w:style>
  <w:style w:type="paragraph" w:styleId="1">
    <w:name w:val="heading 1"/>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basedOn w:val="40"/>
    <w:next w:val="a"/>
    <w:link w:val="5Char"/>
    <w:qFormat/>
    <w:rsid w:val="00BF6103"/>
    <w:pPr>
      <w:ind w:left="1701" w:hanging="1701"/>
      <w:outlineLvl w:val="4"/>
    </w:pPr>
    <w:rPr>
      <w:sz w:val="22"/>
    </w:rPr>
  </w:style>
  <w:style w:type="paragraph" w:styleId="6">
    <w:name w:val="heading 6"/>
    <w:basedOn w:val="H6"/>
    <w:next w:val="a"/>
    <w:link w:val="6Char"/>
    <w:qFormat/>
    <w:rsid w:val="00BF6103"/>
    <w:pPr>
      <w:outlineLvl w:val="5"/>
    </w:pPr>
  </w:style>
  <w:style w:type="paragraph" w:styleId="7">
    <w:name w:val="heading 7"/>
    <w:basedOn w:val="H6"/>
    <w:next w:val="a"/>
    <w:link w:val="7Char"/>
    <w:qFormat/>
    <w:rsid w:val="00BF6103"/>
    <w:pPr>
      <w:outlineLvl w:val="6"/>
    </w:pPr>
  </w:style>
  <w:style w:type="paragraph" w:styleId="8">
    <w:name w:val="heading 8"/>
    <w:basedOn w:val="1"/>
    <w:next w:val="a"/>
    <w:link w:val="8Char"/>
    <w:qFormat/>
    <w:rsid w:val="00BF6103"/>
    <w:pPr>
      <w:ind w:left="0" w:firstLine="0"/>
      <w:outlineLvl w:val="7"/>
    </w:pPr>
  </w:style>
  <w:style w:type="paragraph" w:styleId="9">
    <w:name w:val="heading 9"/>
    <w:basedOn w:val="8"/>
    <w:next w:val="a"/>
    <w:link w:val="9Char"/>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BF6103"/>
    <w:rPr>
      <w:rFonts w:ascii="Arial" w:hAnsi="Arial"/>
      <w:sz w:val="36"/>
      <w:lang w:val="en-GB" w:eastAsia="en-US" w:bidi="ar-SA"/>
    </w:rPr>
  </w:style>
  <w:style w:type="character" w:customStyle="1" w:styleId="2Char">
    <w:name w:val="标题 2 Char"/>
    <w:link w:val="2"/>
    <w:rsid w:val="00BF6103"/>
    <w:rPr>
      <w:rFonts w:ascii="Arial" w:hAnsi="Arial"/>
      <w:sz w:val="32"/>
      <w:lang w:val="en-GB" w:eastAsia="en-US"/>
    </w:rPr>
  </w:style>
  <w:style w:type="character" w:customStyle="1" w:styleId="3Char">
    <w:name w:val="标题 3 Char"/>
    <w:link w:val="30"/>
    <w:qFormat/>
    <w:locked/>
    <w:rsid w:val="00BF6103"/>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rsid w:val="00BF6103"/>
    <w:rPr>
      <w:rFonts w:ascii="Arial" w:hAnsi="Arial"/>
      <w:sz w:val="24"/>
      <w:lang w:val="en-GB" w:eastAsia="en-US"/>
    </w:rPr>
  </w:style>
  <w:style w:type="character" w:customStyle="1" w:styleId="5Char">
    <w:name w:val="标题 5 Char"/>
    <w:link w:val="5"/>
    <w:qFormat/>
    <w:locked/>
    <w:rsid w:val="00BF6103"/>
    <w:rPr>
      <w:rFonts w:ascii="Arial" w:hAnsi="Arial"/>
      <w:sz w:val="22"/>
      <w:lang w:val="en-GB" w:eastAsia="en-US"/>
    </w:rPr>
  </w:style>
  <w:style w:type="paragraph" w:customStyle="1" w:styleId="H6">
    <w:name w:val="H6"/>
    <w:basedOn w:val="5"/>
    <w:next w:val="a"/>
    <w:link w:val="H6Char"/>
    <w:rsid w:val="00BF6103"/>
    <w:pPr>
      <w:ind w:left="1985" w:hanging="1985"/>
      <w:outlineLvl w:val="9"/>
    </w:pPr>
    <w:rPr>
      <w:sz w:val="20"/>
    </w:rPr>
  </w:style>
  <w:style w:type="character" w:customStyle="1" w:styleId="H6Char">
    <w:name w:val="H6 Char"/>
    <w:link w:val="H6"/>
    <w:rsid w:val="00BF6103"/>
    <w:rPr>
      <w:rFonts w:ascii="Arial" w:hAnsi="Arial"/>
      <w:lang w:val="en-GB" w:eastAsia="en-US"/>
    </w:rPr>
  </w:style>
  <w:style w:type="character" w:customStyle="1" w:styleId="6Char">
    <w:name w:val="标题 6 Char"/>
    <w:link w:val="6"/>
    <w:qFormat/>
    <w:rsid w:val="00BF6103"/>
    <w:rPr>
      <w:rFonts w:ascii="Arial" w:hAnsi="Arial"/>
      <w:lang w:val="en-GB" w:eastAsia="en-US"/>
    </w:rPr>
  </w:style>
  <w:style w:type="character" w:customStyle="1" w:styleId="7Char">
    <w:name w:val="标题 7 Char"/>
    <w:link w:val="7"/>
    <w:qFormat/>
    <w:rsid w:val="00BF6103"/>
    <w:rPr>
      <w:rFonts w:ascii="Arial" w:hAnsi="Arial"/>
      <w:lang w:val="en-GB" w:eastAsia="en-US"/>
    </w:rPr>
  </w:style>
  <w:style w:type="character" w:customStyle="1" w:styleId="8Char">
    <w:name w:val="标题 8 Char"/>
    <w:link w:val="8"/>
    <w:rsid w:val="00BF6103"/>
    <w:rPr>
      <w:rFonts w:ascii="Arial" w:hAnsi="Arial"/>
      <w:sz w:val="36"/>
      <w:lang w:val="en-GB" w:eastAsia="en-US"/>
    </w:rPr>
  </w:style>
  <w:style w:type="character" w:customStyle="1" w:styleId="9Char">
    <w:name w:val="标题 9 Char"/>
    <w:link w:val="9"/>
    <w:qFormat/>
    <w:rsid w:val="00BF6103"/>
    <w:rPr>
      <w:rFonts w:ascii="Arial" w:hAnsi="Arial"/>
      <w:sz w:val="36"/>
      <w:lang w:val="en-GB" w:eastAsia="en-US"/>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character" w:customStyle="1" w:styleId="Char">
    <w:name w:val="列表 Char"/>
    <w:link w:val="a3"/>
    <w:rsid w:val="00BF6103"/>
    <w:rPr>
      <w:lang w:val="en-GB" w:eastAsia="en-US"/>
    </w:rPr>
  </w:style>
  <w:style w:type="character" w:customStyle="1" w:styleId="2Char0">
    <w:name w:val="列表 2 Char"/>
    <w:link w:val="20"/>
    <w:rsid w:val="00BF6103"/>
    <w:rPr>
      <w:lang w:val="en-GB" w:eastAsia="en-US"/>
    </w:r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character" w:customStyle="1" w:styleId="Char0">
    <w:name w:val="列表项目符号 Char"/>
    <w:link w:val="a5"/>
    <w:rsid w:val="00BF6103"/>
    <w:rPr>
      <w:lang w:val="en-GB" w:eastAsia="en-US"/>
    </w:rPr>
  </w:style>
  <w:style w:type="character" w:customStyle="1" w:styleId="2Char1">
    <w:name w:val="列表项目符号 2 Char"/>
    <w:link w:val="23"/>
    <w:qFormat/>
    <w:rsid w:val="00BF6103"/>
    <w:rPr>
      <w:lang w:val="en-GB" w:eastAsia="en-US"/>
    </w:rPr>
  </w:style>
  <w:style w:type="character" w:customStyle="1" w:styleId="3Char0">
    <w:name w:val="列表项目符号 3 Char"/>
    <w:link w:val="33"/>
    <w:rsid w:val="00BF6103"/>
    <w:rPr>
      <w:lang w:val="en-GB" w:eastAsia="en-US"/>
    </w:r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character" w:customStyle="1" w:styleId="Char1">
    <w:name w:val="题注 Char"/>
    <w:link w:val="a7"/>
    <w:uiPriority w:val="99"/>
    <w:locked/>
    <w:rsid w:val="00BF6103"/>
    <w:rPr>
      <w:rFonts w:eastAsia="MS Mincho"/>
      <w:b/>
      <w:lang w:val="en-GB" w:eastAsia="en-US"/>
    </w:rPr>
  </w:style>
  <w:style w:type="paragraph" w:styleId="a8">
    <w:name w:val="Document Map"/>
    <w:basedOn w:val="a"/>
    <w:link w:val="Char2"/>
    <w:qFormat/>
    <w:rsid w:val="00BF6103"/>
    <w:pPr>
      <w:shd w:val="clear" w:color="auto" w:fill="000080"/>
    </w:pPr>
    <w:rPr>
      <w:rFonts w:ascii="Tahoma" w:hAnsi="Tahoma"/>
    </w:rPr>
  </w:style>
  <w:style w:type="character" w:customStyle="1" w:styleId="Char2">
    <w:name w:val="文档结构图 Char"/>
    <w:link w:val="a8"/>
    <w:rsid w:val="00BF6103"/>
    <w:rPr>
      <w:rFonts w:ascii="Tahoma" w:hAnsi="Tahoma" w:cs="Tahoma"/>
      <w:shd w:val="clear" w:color="auto" w:fill="000080"/>
      <w:lang w:val="en-GB" w:eastAsia="en-US"/>
    </w:rPr>
  </w:style>
  <w:style w:type="paragraph" w:styleId="a9">
    <w:name w:val="annotation text"/>
    <w:basedOn w:val="a"/>
    <w:link w:val="Char3"/>
    <w:uiPriority w:val="99"/>
    <w:qFormat/>
    <w:rsid w:val="00BF6103"/>
  </w:style>
  <w:style w:type="character" w:customStyle="1" w:styleId="Char3">
    <w:name w:val="批注文字 Char"/>
    <w:link w:val="a9"/>
    <w:uiPriority w:val="99"/>
    <w:qFormat/>
    <w:rsid w:val="00BF6103"/>
    <w:rPr>
      <w:lang w:val="en-GB" w:eastAsia="en-US"/>
    </w:rPr>
  </w:style>
  <w:style w:type="paragraph" w:styleId="34">
    <w:name w:val="Body Text 3"/>
    <w:basedOn w:val="a"/>
    <w:link w:val="3Char1"/>
    <w:rsid w:val="00BF6103"/>
    <w:rPr>
      <w:rFonts w:eastAsia="MS Mincho"/>
      <w:b/>
      <w:i/>
    </w:rPr>
  </w:style>
  <w:style w:type="character" w:customStyle="1" w:styleId="3Char1">
    <w:name w:val="正文文本 3 Char"/>
    <w:link w:val="34"/>
    <w:qFormat/>
    <w:rsid w:val="00BF6103"/>
    <w:rPr>
      <w:rFonts w:eastAsia="MS Mincho"/>
      <w:b/>
      <w:i/>
      <w:lang w:val="en-GB" w:eastAsia="en-US"/>
    </w:rPr>
  </w:style>
  <w:style w:type="paragraph" w:styleId="aa">
    <w:name w:val="Body Text"/>
    <w:basedOn w:val="a"/>
    <w:link w:val="Char4"/>
    <w:qFormat/>
    <w:rsid w:val="00BF6103"/>
    <w:pPr>
      <w:widowControl w:val="0"/>
      <w:spacing w:after="120"/>
    </w:pPr>
    <w:rPr>
      <w:rFonts w:eastAsia="MS Mincho"/>
      <w:sz w:val="24"/>
    </w:rPr>
  </w:style>
  <w:style w:type="character" w:customStyle="1" w:styleId="Char4">
    <w:name w:val="正文文本 Char"/>
    <w:link w:val="aa"/>
    <w:qFormat/>
    <w:rsid w:val="00BF6103"/>
    <w:rPr>
      <w:rFonts w:eastAsia="MS Mincho"/>
      <w:sz w:val="24"/>
      <w:lang w:val="en-GB" w:eastAsia="en-US"/>
    </w:rPr>
  </w:style>
  <w:style w:type="paragraph" w:styleId="ab">
    <w:name w:val="Body Text Indent"/>
    <w:basedOn w:val="a"/>
    <w:link w:val="Char5"/>
    <w:rsid w:val="00BF6103"/>
    <w:pPr>
      <w:spacing w:before="240" w:after="0"/>
      <w:ind w:left="360"/>
      <w:jc w:val="both"/>
    </w:pPr>
    <w:rPr>
      <w:rFonts w:eastAsia="MS Mincho"/>
      <w:i/>
      <w:sz w:val="22"/>
    </w:rPr>
  </w:style>
  <w:style w:type="character" w:customStyle="1" w:styleId="Char5">
    <w:name w:val="正文文本缩进 Char"/>
    <w:link w:val="ab"/>
    <w:qFormat/>
    <w:rsid w:val="00BF6103"/>
    <w:rPr>
      <w:rFonts w:eastAsia="MS Mincho"/>
      <w:i/>
      <w:sz w:val="22"/>
      <w:lang w:val="en-GB" w:eastAsia="en-US"/>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character" w:customStyle="1" w:styleId="Char6">
    <w:name w:val="纯文本 Char"/>
    <w:link w:val="ac"/>
    <w:uiPriority w:val="99"/>
    <w:qFormat/>
    <w:rsid w:val="00BF6103"/>
    <w:rPr>
      <w:rFonts w:ascii="Courier New" w:eastAsia="MS Mincho" w:hAnsi="Courier New"/>
      <w:lang w:val="en-GB" w:eastAsia="en-US"/>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character" w:customStyle="1" w:styleId="Char7">
    <w:name w:val="日期 Char"/>
    <w:link w:val="ad"/>
    <w:qFormat/>
    <w:rsid w:val="00BF6103"/>
    <w:rPr>
      <w:lang w:val="en-GB" w:eastAsia="en-US"/>
    </w:rPr>
  </w:style>
  <w:style w:type="paragraph" w:styleId="24">
    <w:name w:val="Body Text Indent 2"/>
    <w:basedOn w:val="a"/>
    <w:link w:val="2Char2"/>
    <w:qFormat/>
    <w:rsid w:val="00BF6103"/>
    <w:pPr>
      <w:ind w:left="568" w:hanging="568"/>
    </w:pPr>
    <w:rPr>
      <w:rFonts w:eastAsia="MS Mincho"/>
    </w:rPr>
  </w:style>
  <w:style w:type="character" w:customStyle="1" w:styleId="2Char2">
    <w:name w:val="正文文本缩进 2 Char"/>
    <w:link w:val="24"/>
    <w:rsid w:val="00BF6103"/>
    <w:rPr>
      <w:rFonts w:eastAsia="MS Mincho"/>
      <w:lang w:val="en-GB" w:eastAsia="en-US"/>
    </w:rPr>
  </w:style>
  <w:style w:type="paragraph" w:styleId="ae">
    <w:name w:val="endnote text"/>
    <w:basedOn w:val="a"/>
    <w:link w:val="Char8"/>
    <w:qFormat/>
    <w:rsid w:val="00BF6103"/>
    <w:pPr>
      <w:snapToGrid w:val="0"/>
    </w:pPr>
    <w:rPr>
      <w:rFonts w:eastAsia="宋体"/>
    </w:rPr>
  </w:style>
  <w:style w:type="character" w:customStyle="1" w:styleId="Char8">
    <w:name w:val="尾注文本 Char"/>
    <w:link w:val="ae"/>
    <w:qFormat/>
    <w:rsid w:val="00BF6103"/>
    <w:rPr>
      <w:rFonts w:eastAsia="宋体"/>
      <w:lang w:val="en-GB" w:eastAsia="en-US"/>
    </w:rPr>
  </w:style>
  <w:style w:type="paragraph" w:styleId="af">
    <w:name w:val="Balloon Text"/>
    <w:basedOn w:val="a"/>
    <w:link w:val="Char9"/>
    <w:qFormat/>
    <w:rsid w:val="00BF6103"/>
    <w:rPr>
      <w:rFonts w:ascii="Tahoma" w:hAnsi="Tahoma"/>
      <w:sz w:val="16"/>
      <w:szCs w:val="16"/>
    </w:rPr>
  </w:style>
  <w:style w:type="character" w:customStyle="1" w:styleId="Char9">
    <w:name w:val="批注框文本 Char"/>
    <w:link w:val="af"/>
    <w:rsid w:val="00BF6103"/>
    <w:rPr>
      <w:rFonts w:ascii="Tahoma" w:hAnsi="Tahoma" w:cs="Tahoma"/>
      <w:sz w:val="16"/>
      <w:szCs w:val="16"/>
      <w:lang w:val="en-GB" w:eastAsia="en-US"/>
    </w:rPr>
  </w:style>
  <w:style w:type="paragraph" w:styleId="af0">
    <w:name w:val="footer"/>
    <w:basedOn w:val="af1"/>
    <w:link w:val="Chara"/>
    <w:qFormat/>
    <w:rsid w:val="00BF6103"/>
    <w:pPr>
      <w:jc w:val="center"/>
    </w:pPr>
    <w:rPr>
      <w:i/>
    </w:rPr>
  </w:style>
  <w:style w:type="paragraph" w:styleId="af1">
    <w:name w:val="header"/>
    <w:link w:val="Charb"/>
    <w:rsid w:val="00BF6103"/>
    <w:pPr>
      <w:widowControl w:val="0"/>
    </w:pPr>
    <w:rPr>
      <w:rFonts w:ascii="Arial" w:hAnsi="Arial"/>
      <w:b/>
      <w:sz w:val="18"/>
      <w:lang w:val="en-GB" w:eastAsia="en-US"/>
    </w:rPr>
  </w:style>
  <w:style w:type="character" w:customStyle="1" w:styleId="Charb">
    <w:name w:val="页眉 Char"/>
    <w:link w:val="af1"/>
    <w:rsid w:val="00BF6103"/>
    <w:rPr>
      <w:rFonts w:ascii="Arial" w:hAnsi="Arial"/>
      <w:b/>
      <w:sz w:val="18"/>
      <w:lang w:val="en-GB" w:eastAsia="en-US" w:bidi="ar-SA"/>
    </w:rPr>
  </w:style>
  <w:style w:type="character" w:customStyle="1" w:styleId="Chara">
    <w:name w:val="页脚 Char"/>
    <w:link w:val="af0"/>
    <w:qFormat/>
    <w:rsid w:val="00BF6103"/>
    <w:rPr>
      <w:rFonts w:ascii="Arial" w:hAnsi="Arial"/>
      <w:b/>
      <w:i/>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character" w:customStyle="1" w:styleId="Charc">
    <w:name w:val="副标题 Char"/>
    <w:link w:val="af3"/>
    <w:uiPriority w:val="11"/>
    <w:qFormat/>
    <w:rsid w:val="00BF6103"/>
    <w:rPr>
      <w:rFonts w:ascii="Calibri Light" w:hAnsi="Calibri Light" w:cs="Times New Roman"/>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character" w:customStyle="1" w:styleId="Chard">
    <w:name w:val="脚注文本 Char"/>
    <w:link w:val="af4"/>
    <w:qFormat/>
    <w:rsid w:val="00BF6103"/>
    <w:rPr>
      <w:sz w:val="16"/>
      <w:lang w:val="en-GB" w:eastAsia="en-US"/>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character" w:customStyle="1" w:styleId="2Char3">
    <w:name w:val="正文文本 2 Char"/>
    <w:link w:val="25"/>
    <w:qFormat/>
    <w:rsid w:val="00BF6103"/>
    <w:rPr>
      <w:rFonts w:eastAsia="MS Mincho"/>
      <w:sz w:val="24"/>
      <w:lang w:val="en-GB" w:eastAsia="en-US"/>
    </w:rPr>
  </w:style>
  <w:style w:type="paragraph" w:styleId="af5">
    <w:name w:val="Normal (Web)"/>
    <w:basedOn w:val="a"/>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character" w:customStyle="1" w:styleId="Chare">
    <w:name w:val="标题 Char"/>
    <w:link w:val="af6"/>
    <w:qFormat/>
    <w:rsid w:val="00BF6103"/>
    <w:rPr>
      <w:rFonts w:ascii="Courier New" w:hAnsi="Courier New"/>
      <w:lang w:val="nb-NO" w:eastAsia="en-US"/>
    </w:rPr>
  </w:style>
  <w:style w:type="paragraph" w:styleId="af7">
    <w:name w:val="annotation subject"/>
    <w:basedOn w:val="a9"/>
    <w:next w:val="a9"/>
    <w:link w:val="Charf"/>
    <w:qFormat/>
    <w:rsid w:val="00BF6103"/>
    <w:rPr>
      <w:b/>
      <w:bCs/>
    </w:rPr>
  </w:style>
  <w:style w:type="character" w:customStyle="1" w:styleId="Charf">
    <w:name w:val="批注主题 Char"/>
    <w:link w:val="af7"/>
    <w:rsid w:val="00BF6103"/>
    <w:rPr>
      <w:b/>
      <w:bCs/>
      <w:lang w:val="en-GB" w:eastAsia="en-US"/>
    </w:rPr>
  </w:style>
  <w:style w:type="table" w:styleId="af8">
    <w:name w:val="Table Grid"/>
    <w:basedOn w:val="a1"/>
    <w:uiPriority w:val="39"/>
    <w:qFormat/>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uiPriority w:val="99"/>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qFormat/>
    <w:rsid w:val="00BF6103"/>
    <w:rPr>
      <w:rFonts w:ascii="Arial" w:hAnsi="Arial"/>
      <w:sz w:val="18"/>
      <w:lang w:val="en-GB" w:eastAsia="en-US"/>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character" w:customStyle="1" w:styleId="NOChar">
    <w:name w:val="NO Char"/>
    <w:link w:val="NO"/>
    <w:qFormat/>
    <w:rsid w:val="00BF6103"/>
    <w:rPr>
      <w:lang w:val="en-GB" w:eastAsia="en-US"/>
    </w:rPr>
  </w:style>
  <w:style w:type="character" w:customStyle="1" w:styleId="EditorsNoteChar">
    <w:name w:val="Editor's Note Char"/>
    <w:aliases w:val="EN Char"/>
    <w:link w:val="EditorsNote"/>
    <w:qFormat/>
    <w:rsid w:val="00BF6103"/>
    <w:rPr>
      <w:color w:val="FF0000"/>
      <w:lang w:val="en-GB" w:eastAsia="en-US"/>
    </w:rPr>
  </w:style>
  <w:style w:type="paragraph" w:customStyle="1" w:styleId="TAN">
    <w:name w:val="TAN"/>
    <w:basedOn w:val="TAL"/>
    <w:link w:val="TANChar"/>
    <w:qFormat/>
    <w:rsid w:val="00BF6103"/>
    <w:pPr>
      <w:ind w:left="851" w:hanging="851"/>
    </w:pPr>
  </w:style>
  <w:style w:type="character" w:customStyle="1" w:styleId="TANChar">
    <w:name w:val="TAN Char"/>
    <w:link w:val="TAN"/>
    <w:qFormat/>
    <w:rsid w:val="00BF6103"/>
    <w:rPr>
      <w:rFonts w:ascii="Arial" w:eastAsia="CG Times (WN)" w:hAnsi="Arial"/>
      <w:sz w:val="18"/>
      <w:lang w:val="en-GB"/>
    </w:r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character" w:customStyle="1" w:styleId="B5Char">
    <w:name w:val="B5 Char"/>
    <w:link w:val="B5"/>
    <w:qFormat/>
    <w:rsid w:val="00BF6103"/>
    <w:rPr>
      <w:lang w:val="en-GB" w:eastAsia="en-US"/>
    </w:rPr>
  </w:style>
  <w:style w:type="paragraph" w:customStyle="1" w:styleId="B3">
    <w:name w:val="B3"/>
    <w:basedOn w:val="31"/>
    <w:link w:val="B3Char2"/>
    <w:qFormat/>
    <w:rsid w:val="00BF6103"/>
  </w:style>
  <w:style w:type="character" w:customStyle="1" w:styleId="B3Char2">
    <w:name w:val="B3 Char2"/>
    <w:link w:val="B3"/>
    <w:qFormat/>
    <w:rsid w:val="00BF6103"/>
    <w:rPr>
      <w:lang w:val="en-GB" w:eastAsia="en-US"/>
    </w:rPr>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character" w:customStyle="1" w:styleId="B2Char">
    <w:name w:val="B2 Char"/>
    <w:link w:val="B2"/>
    <w:qFormat/>
    <w:locked/>
    <w:rsid w:val="00BF6103"/>
    <w:rPr>
      <w:lang w:val="en-GB" w:eastAsia="en-US"/>
    </w:rPr>
  </w:style>
  <w:style w:type="paragraph" w:customStyle="1" w:styleId="CRCoverPage">
    <w:name w:val="CR Cover Page"/>
    <w:link w:val="CRCoverPageChar"/>
    <w:qFormat/>
    <w:rsid w:val="00BF6103"/>
    <w:pPr>
      <w:spacing w:after="120"/>
    </w:pPr>
    <w:rPr>
      <w:rFonts w:ascii="Arial" w:hAnsi="Arial"/>
      <w:lang w:val="en-GB" w:eastAsia="en-US"/>
    </w:rPr>
  </w:style>
  <w:style w:type="character" w:customStyle="1" w:styleId="CRCoverPageChar">
    <w:name w:val="CR Cover Page Char"/>
    <w:link w:val="CRCoverPage"/>
    <w:rsid w:val="00BF6103"/>
    <w:rPr>
      <w:rFonts w:ascii="Arial" w:hAnsi="Arial"/>
      <w:lang w:val="en-GB" w:eastAsia="en-US" w:bidi="ar-SA"/>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character" w:customStyle="1" w:styleId="EXChar">
    <w:name w:val="EX Char"/>
    <w:link w:val="EX"/>
    <w:qFormat/>
    <w:rsid w:val="00BF6103"/>
    <w:rPr>
      <w:lang w:val="en-GB" w:eastAsia="en-US"/>
    </w:rPr>
  </w:style>
  <w:style w:type="paragraph" w:customStyle="1" w:styleId="B10">
    <w:name w:val="B1"/>
    <w:basedOn w:val="a3"/>
    <w:link w:val="B1Char"/>
    <w:qFormat/>
    <w:rsid w:val="00BF6103"/>
  </w:style>
  <w:style w:type="character" w:customStyle="1" w:styleId="B1Char">
    <w:name w:val="B1 Char"/>
    <w:link w:val="B10"/>
    <w:qFormat/>
    <w:rsid w:val="00BF6103"/>
    <w:rPr>
      <w:lang w:val="en-GB" w:eastAsia="en-US"/>
    </w:rPr>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character" w:customStyle="1" w:styleId="B4Char">
    <w:name w:val="B4 Char"/>
    <w:link w:val="B4"/>
    <w:qFormat/>
    <w:rsid w:val="00BF6103"/>
    <w:rPr>
      <w:lang w:val="en-GB" w:eastAsia="en-US"/>
    </w:rPr>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character" w:customStyle="1" w:styleId="EQChar">
    <w:name w:val="EQ Char"/>
    <w:link w:val="EQ"/>
    <w:qFormat/>
    <w:rsid w:val="00BF6103"/>
    <w:rPr>
      <w:lang w:val="en-GB"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character" w:customStyle="1" w:styleId="TFChar">
    <w:name w:val="TF Char"/>
    <w:link w:val="TF"/>
    <w:qFormat/>
    <w:rsid w:val="00BF6103"/>
    <w:rPr>
      <w:rFonts w:ascii="Arial" w:hAnsi="Arial"/>
      <w:b/>
      <w:lang w:val="en-GB" w:eastAsia="en-US"/>
    </w:r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sid w:val="00BF6103"/>
    <w:rPr>
      <w:rFonts w:ascii="Courier New" w:hAnsi="Courier New"/>
      <w:sz w:val="16"/>
      <w:lang w:val="en-GB" w:eastAsia="en-US" w:bidi="ar-SA"/>
    </w:rPr>
  </w:style>
  <w:style w:type="paragraph" w:customStyle="1" w:styleId="TAJ">
    <w:name w:val="TAJ"/>
    <w:basedOn w:val="TH"/>
    <w:rsid w:val="00BF6103"/>
    <w:rPr>
      <w:rFonts w:eastAsia="宋体"/>
    </w:rPr>
  </w:style>
  <w:style w:type="paragraph" w:customStyle="1" w:styleId="TabList">
    <w:name w:val="TabList"/>
    <w:basedOn w:val="a"/>
    <w:rsid w:val="00BF6103"/>
    <w:pPr>
      <w:tabs>
        <w:tab w:val="left" w:pos="1134"/>
      </w:tabs>
      <w:spacing w:after="0"/>
    </w:pPr>
    <w:rPr>
      <w:rFonts w:eastAsia="MS Mincho"/>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paragraph" w:customStyle="1" w:styleId="HE">
    <w:name w:val="HE"/>
    <w:basedOn w:val="a"/>
    <w:rsid w:val="00BF6103"/>
    <w:pPr>
      <w:spacing w:after="0"/>
    </w:pPr>
    <w:rPr>
      <w:rFonts w:eastAsia="MS Mincho"/>
      <w:b/>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paragraph" w:customStyle="1" w:styleId="TdocText">
    <w:name w:val="Tdoc_Text"/>
    <w:basedOn w:val="a"/>
    <w:qFormat/>
    <w:rsid w:val="00BF6103"/>
    <w:pPr>
      <w:spacing w:before="120" w:after="0"/>
      <w:jc w:val="both"/>
    </w:pPr>
    <w:rPr>
      <w:rFonts w:eastAsia="MS Mincho"/>
      <w:lang w:val="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customStyle="1" w:styleId="-PAGE-">
    <w:name w:val="- PAGE -"/>
    <w:qFormat/>
    <w:rsid w:val="00BF6103"/>
    <w:rPr>
      <w:sz w:val="24"/>
      <w:szCs w:val="24"/>
      <w:lang w:val="en-GB" w:eastAsia="ko-KR"/>
    </w:rPr>
  </w:style>
  <w:style w:type="paragraph" w:styleId="aff0">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목록 단락"/>
    <w:basedOn w:val="a"/>
    <w:link w:val="Charf0"/>
    <w:uiPriority w:val="34"/>
    <w:qFormat/>
    <w:rsid w:val="00BF6103"/>
    <w:pPr>
      <w:spacing w:after="0"/>
      <w:ind w:left="720"/>
      <w:contextualSpacing/>
    </w:pPr>
    <w:rPr>
      <w:rFonts w:eastAsia="宋体"/>
      <w:sz w:val="24"/>
      <w:szCs w:val="24"/>
    </w:rPr>
  </w:style>
  <w:style w:type="character" w:customStyle="1" w:styleId="Charf0">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f0"/>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00">
    <w:name w:val="修订10"/>
    <w:hidden/>
    <w:uiPriority w:val="99"/>
    <w:semiHidden/>
    <w:qFormat/>
    <w:rsid w:val="00BF6103"/>
    <w:rPr>
      <w:rFonts w:eastAsia="Batang"/>
      <w:lang w:val="en-GB" w:eastAsia="en-US"/>
    </w:rPr>
  </w:style>
  <w:style w:type="character" w:customStyle="1" w:styleId="btChar3">
    <w:name w:val="bt Char3"/>
    <w:qFormat/>
    <w:rsid w:val="00BF6103"/>
    <w:rPr>
      <w:lang w:val="en-GB" w:eastAsia="ja-JP" w:bidi="ar-SA"/>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paragraph" w:customStyle="1" w:styleId="AutoCorrect">
    <w:name w:val="AutoCorrect"/>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7">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8">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9">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0">
    <w:name w:val="副标题 Char1"/>
    <w:qFormat/>
    <w:rsid w:val="00BF6103"/>
    <w:rPr>
      <w:rFonts w:ascii="Cambria" w:eastAsia="宋体" w:hAnsi="Cambria" w:cs="Times New Roman"/>
      <w:b/>
      <w:bCs/>
      <w:kern w:val="28"/>
      <w:sz w:val="32"/>
      <w:szCs w:val="32"/>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9">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qFormat/>
    <w:rsid w:val="00CF6046"/>
    <w:rPr>
      <w:lang w:val="en-GB" w:eastAsia="en-US"/>
    </w:rPr>
  </w:style>
  <w:style w:type="paragraph" w:customStyle="1" w:styleId="B9">
    <w:name w:val="B9"/>
    <w:basedOn w:val="B8"/>
    <w:qFormat/>
    <w:rsid w:val="00677C12"/>
    <w:pPr>
      <w:ind w:left="2836"/>
    </w:pPr>
    <w:rPr>
      <w:rFonts w:eastAsia="Times New Roman"/>
      <w:lang w:val="en-US"/>
    </w:rPr>
  </w:style>
  <w:style w:type="paragraph" w:customStyle="1" w:styleId="B100">
    <w:name w:val="B10"/>
    <w:basedOn w:val="B5"/>
    <w:link w:val="B10Char"/>
    <w:qFormat/>
    <w:rsid w:val="00677C1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sid w:val="00677C12"/>
    <w:rPr>
      <w:rFonts w:eastAsia="Times New Roman"/>
      <w:lang w:val="en-GB" w:eastAsia="ja-JP"/>
    </w:rPr>
  </w:style>
  <w:style w:type="character" w:styleId="aff5">
    <w:name w:val="Emphasis"/>
    <w:basedOn w:val="a0"/>
    <w:uiPriority w:val="20"/>
    <w:qFormat/>
    <w:rsid w:val="00677C12"/>
    <w:rPr>
      <w:i/>
      <w:iCs/>
    </w:rPr>
  </w:style>
  <w:style w:type="numbering" w:customStyle="1" w:styleId="1a">
    <w:name w:val="无列表1"/>
    <w:next w:val="a2"/>
    <w:uiPriority w:val="99"/>
    <w:semiHidden/>
    <w:unhideWhenUsed/>
    <w:rsid w:val="006D04BD"/>
  </w:style>
  <w:style w:type="paragraph" w:customStyle="1" w:styleId="Revision1">
    <w:name w:val="Revision1"/>
    <w:hidden/>
    <w:uiPriority w:val="99"/>
    <w:semiHidden/>
    <w:qFormat/>
    <w:rsid w:val="006D04BD"/>
    <w:pPr>
      <w:spacing w:after="160" w:line="259" w:lineRule="auto"/>
    </w:pPr>
    <w:rPr>
      <w:rFonts w:eastAsia="MS Mincho"/>
      <w:lang w:val="en-GB" w:eastAsia="en-US"/>
    </w:rPr>
  </w:style>
  <w:style w:type="table" w:customStyle="1" w:styleId="54">
    <w:name w:val="网格型5"/>
    <w:basedOn w:val="a1"/>
    <w:next w:val="af8"/>
    <w:uiPriority w:val="39"/>
    <w:qFormat/>
    <w:rsid w:val="006D04BD"/>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sid w:val="001D0484"/>
    <w:rPr>
      <w:rFonts w:eastAsia="Batang"/>
      <w:lang w:val="en-GB" w:eastAsia="en-US"/>
    </w:rPr>
  </w:style>
  <w:style w:type="paragraph" w:customStyle="1" w:styleId="10000">
    <w:name w:val="修订1000"/>
    <w:hidden/>
    <w:semiHidden/>
    <w:qFormat/>
    <w:rsid w:val="001D0484"/>
    <w:rPr>
      <w:rFonts w:eastAsia="Batang"/>
      <w:lang w:val="en-GB" w:eastAsia="en-US"/>
    </w:rPr>
  </w:style>
  <w:style w:type="paragraph" w:customStyle="1" w:styleId="100000">
    <w:name w:val="修订10000"/>
    <w:hidden/>
    <w:semiHidden/>
    <w:qFormat/>
    <w:rsid w:val="001D0484"/>
    <w:rPr>
      <w:rFonts w:eastAsia="Batang"/>
      <w:lang w:val="en-GB" w:eastAsia="en-US"/>
    </w:rPr>
  </w:style>
  <w:style w:type="paragraph" w:customStyle="1" w:styleId="1000000">
    <w:name w:val="修订100000"/>
    <w:hidden/>
    <w:semiHidden/>
    <w:qFormat/>
    <w:rsid w:val="001D0484"/>
    <w:rPr>
      <w:rFonts w:eastAsia="Batang"/>
      <w:lang w:val="en-GB" w:eastAsia="en-US"/>
    </w:rPr>
  </w:style>
  <w:style w:type="paragraph" w:customStyle="1" w:styleId="10000000">
    <w:name w:val="修订1000000"/>
    <w:hidden/>
    <w:semiHidden/>
    <w:qFormat/>
    <w:rsid w:val="001D0484"/>
    <w:rPr>
      <w:rFonts w:eastAsia="Batang"/>
      <w:lang w:val="en-GB" w:eastAsia="en-US"/>
    </w:rPr>
  </w:style>
  <w:style w:type="paragraph" w:customStyle="1" w:styleId="100000000">
    <w:name w:val="修订10000000"/>
    <w:hidden/>
    <w:semiHidden/>
    <w:qFormat/>
    <w:rsid w:val="001D0484"/>
    <w:rPr>
      <w:rFonts w:eastAsia="Batang"/>
      <w:lang w:val="en-GB" w:eastAsia="en-US"/>
    </w:rPr>
  </w:style>
  <w:style w:type="paragraph" w:customStyle="1" w:styleId="1000000000">
    <w:name w:val="修订100000000"/>
    <w:hidden/>
    <w:semiHidden/>
    <w:qFormat/>
    <w:rsid w:val="001D0484"/>
    <w:rPr>
      <w:rFonts w:eastAsia="Batang"/>
      <w:lang w:val="en-GB" w:eastAsia="en-US"/>
    </w:rPr>
  </w:style>
  <w:style w:type="paragraph" w:customStyle="1" w:styleId="10000000000">
    <w:name w:val="修订1000000000"/>
    <w:hidden/>
    <w:semiHidden/>
    <w:qFormat/>
    <w:rsid w:val="001D0484"/>
    <w:rPr>
      <w:rFonts w:eastAsia="Batang"/>
      <w:lang w:val="en-GB" w:eastAsia="en-US"/>
    </w:rPr>
  </w:style>
  <w:style w:type="paragraph" w:customStyle="1" w:styleId="100000000000">
    <w:name w:val="修订10000000000"/>
    <w:hidden/>
    <w:semiHidden/>
    <w:qFormat/>
    <w:rsid w:val="001D0484"/>
    <w:rPr>
      <w:rFonts w:eastAsia="Batang"/>
      <w:lang w:val="en-GB" w:eastAsia="en-US"/>
    </w:rPr>
  </w:style>
  <w:style w:type="paragraph" w:customStyle="1" w:styleId="1000000000000">
    <w:name w:val="修订100000000000"/>
    <w:hidden/>
    <w:semiHidden/>
    <w:qFormat/>
    <w:rsid w:val="001D0484"/>
    <w:rPr>
      <w:rFonts w:eastAsia="Batang"/>
      <w:lang w:val="en-GB" w:eastAsia="en-US"/>
    </w:rPr>
  </w:style>
  <w:style w:type="paragraph" w:customStyle="1" w:styleId="10000000000000">
    <w:name w:val="修订1000000000000"/>
    <w:hidden/>
    <w:semiHidden/>
    <w:qFormat/>
    <w:rsid w:val="00FD5FEF"/>
    <w:rPr>
      <w:rFonts w:eastAsia="Batang"/>
      <w:lang w:val="en-GB" w:eastAsia="en-US"/>
    </w:rPr>
  </w:style>
  <w:style w:type="numbering" w:customStyle="1" w:styleId="2b">
    <w:name w:val="无列表2"/>
    <w:next w:val="a2"/>
    <w:uiPriority w:val="99"/>
    <w:semiHidden/>
    <w:unhideWhenUsed/>
    <w:rsid w:val="0062002C"/>
  </w:style>
  <w:style w:type="table" w:customStyle="1" w:styleId="61">
    <w:name w:val="网格型6"/>
    <w:basedOn w:val="a1"/>
    <w:next w:val="af8"/>
    <w:uiPriority w:val="39"/>
    <w:qFormat/>
    <w:rsid w:val="0062002C"/>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a0"/>
    <w:rsid w:val="006200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572288">
      <w:bodyDiv w:val="1"/>
      <w:marLeft w:val="0"/>
      <w:marRight w:val="0"/>
      <w:marTop w:val="0"/>
      <w:marBottom w:val="0"/>
      <w:divBdr>
        <w:top w:val="none" w:sz="0" w:space="0" w:color="auto"/>
        <w:left w:val="none" w:sz="0" w:space="0" w:color="auto"/>
        <w:bottom w:val="none" w:sz="0" w:space="0" w:color="auto"/>
        <w:right w:val="none" w:sz="0" w:space="0" w:color="auto"/>
      </w:divBdr>
    </w:div>
    <w:div w:id="338968365">
      <w:bodyDiv w:val="1"/>
      <w:marLeft w:val="0"/>
      <w:marRight w:val="0"/>
      <w:marTop w:val="0"/>
      <w:marBottom w:val="0"/>
      <w:divBdr>
        <w:top w:val="none" w:sz="0" w:space="0" w:color="auto"/>
        <w:left w:val="none" w:sz="0" w:space="0" w:color="auto"/>
        <w:bottom w:val="none" w:sz="0" w:space="0" w:color="auto"/>
        <w:right w:val="none" w:sz="0" w:space="0" w:color="auto"/>
      </w:divBdr>
      <w:divsChild>
        <w:div w:id="1511725158">
          <w:marLeft w:val="0"/>
          <w:marRight w:val="0"/>
          <w:marTop w:val="0"/>
          <w:marBottom w:val="0"/>
          <w:divBdr>
            <w:top w:val="none" w:sz="0" w:space="0" w:color="auto"/>
            <w:left w:val="none" w:sz="0" w:space="0" w:color="auto"/>
            <w:bottom w:val="none" w:sz="0" w:space="0" w:color="auto"/>
            <w:right w:val="none" w:sz="0" w:space="0" w:color="auto"/>
          </w:divBdr>
          <w:divsChild>
            <w:div w:id="932125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430391832">
      <w:bodyDiv w:val="1"/>
      <w:marLeft w:val="0"/>
      <w:marRight w:val="0"/>
      <w:marTop w:val="0"/>
      <w:marBottom w:val="0"/>
      <w:divBdr>
        <w:top w:val="none" w:sz="0" w:space="0" w:color="auto"/>
        <w:left w:val="none" w:sz="0" w:space="0" w:color="auto"/>
        <w:bottom w:val="none" w:sz="0" w:space="0" w:color="auto"/>
        <w:right w:val="none" w:sz="0" w:space="0" w:color="auto"/>
      </w:divBdr>
    </w:div>
    <w:div w:id="766314573">
      <w:bodyDiv w:val="1"/>
      <w:marLeft w:val="0"/>
      <w:marRight w:val="0"/>
      <w:marTop w:val="0"/>
      <w:marBottom w:val="0"/>
      <w:divBdr>
        <w:top w:val="none" w:sz="0" w:space="0" w:color="auto"/>
        <w:left w:val="none" w:sz="0" w:space="0" w:color="auto"/>
        <w:bottom w:val="none" w:sz="0" w:space="0" w:color="auto"/>
        <w:right w:val="none" w:sz="0" w:space="0" w:color="auto"/>
      </w:divBdr>
    </w:div>
    <w:div w:id="788470881">
      <w:bodyDiv w:val="1"/>
      <w:marLeft w:val="0"/>
      <w:marRight w:val="0"/>
      <w:marTop w:val="0"/>
      <w:marBottom w:val="0"/>
      <w:divBdr>
        <w:top w:val="none" w:sz="0" w:space="0" w:color="auto"/>
        <w:left w:val="none" w:sz="0" w:space="0" w:color="auto"/>
        <w:bottom w:val="none" w:sz="0" w:space="0" w:color="auto"/>
        <w:right w:val="none" w:sz="0" w:space="0" w:color="auto"/>
      </w:divBdr>
    </w:div>
    <w:div w:id="841162083">
      <w:bodyDiv w:val="1"/>
      <w:marLeft w:val="0"/>
      <w:marRight w:val="0"/>
      <w:marTop w:val="0"/>
      <w:marBottom w:val="0"/>
      <w:divBdr>
        <w:top w:val="none" w:sz="0" w:space="0" w:color="auto"/>
        <w:left w:val="none" w:sz="0" w:space="0" w:color="auto"/>
        <w:bottom w:val="none" w:sz="0" w:space="0" w:color="auto"/>
        <w:right w:val="none" w:sz="0" w:space="0" w:color="auto"/>
      </w:divBdr>
    </w:div>
    <w:div w:id="915550417">
      <w:bodyDiv w:val="1"/>
      <w:marLeft w:val="0"/>
      <w:marRight w:val="0"/>
      <w:marTop w:val="0"/>
      <w:marBottom w:val="0"/>
      <w:divBdr>
        <w:top w:val="none" w:sz="0" w:space="0" w:color="auto"/>
        <w:left w:val="none" w:sz="0" w:space="0" w:color="auto"/>
        <w:bottom w:val="none" w:sz="0" w:space="0" w:color="auto"/>
        <w:right w:val="none" w:sz="0" w:space="0" w:color="auto"/>
      </w:divBdr>
    </w:div>
    <w:div w:id="925304099">
      <w:bodyDiv w:val="1"/>
      <w:marLeft w:val="0"/>
      <w:marRight w:val="0"/>
      <w:marTop w:val="0"/>
      <w:marBottom w:val="0"/>
      <w:divBdr>
        <w:top w:val="none" w:sz="0" w:space="0" w:color="auto"/>
        <w:left w:val="none" w:sz="0" w:space="0" w:color="auto"/>
        <w:bottom w:val="none" w:sz="0" w:space="0" w:color="auto"/>
        <w:right w:val="none" w:sz="0" w:space="0" w:color="auto"/>
      </w:divBdr>
    </w:div>
    <w:div w:id="1509827282">
      <w:bodyDiv w:val="1"/>
      <w:marLeft w:val="0"/>
      <w:marRight w:val="0"/>
      <w:marTop w:val="0"/>
      <w:marBottom w:val="0"/>
      <w:divBdr>
        <w:top w:val="none" w:sz="0" w:space="0" w:color="auto"/>
        <w:left w:val="none" w:sz="0" w:space="0" w:color="auto"/>
        <w:bottom w:val="none" w:sz="0" w:space="0" w:color="auto"/>
        <w:right w:val="none" w:sz="0" w:space="0" w:color="auto"/>
      </w:divBdr>
    </w:div>
    <w:div w:id="1861967332">
      <w:bodyDiv w:val="1"/>
      <w:marLeft w:val="0"/>
      <w:marRight w:val="0"/>
      <w:marTop w:val="0"/>
      <w:marBottom w:val="0"/>
      <w:divBdr>
        <w:top w:val="none" w:sz="0" w:space="0" w:color="auto"/>
        <w:left w:val="none" w:sz="0" w:space="0" w:color="auto"/>
        <w:bottom w:val="none" w:sz="0" w:space="0" w:color="auto"/>
        <w:right w:val="none" w:sz="0" w:space="0" w:color="auto"/>
      </w:divBdr>
    </w:div>
    <w:div w:id="19724686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1.emf"/><Relationship Id="rId26" Type="http://schemas.openxmlformats.org/officeDocument/2006/relationships/image" Target="media/image5.emf"/><Relationship Id="rId39" Type="http://schemas.microsoft.com/office/2011/relationships/people" Target="people.xml"/><Relationship Id="rId21" Type="http://schemas.openxmlformats.org/officeDocument/2006/relationships/oleObject" Target="embeddings/Microsoft_Visio_2003-2010___12.vsd"/><Relationship Id="rId34" Type="http://schemas.openxmlformats.org/officeDocument/2006/relationships/header" Target="header1.xml"/><Relationship Id="rId42" Type="http://schemas.microsoft.com/office/2018/08/relationships/commentsExtensible" Target="commentsExtensible.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2.emf"/><Relationship Id="rId29" Type="http://schemas.openxmlformats.org/officeDocument/2006/relationships/package" Target="embeddings/Microsoft_Word___1.docx"/><Relationship Id="rId41"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header" Target="header4.xml"/><Relationship Id="rId40"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__23.vsd"/><Relationship Id="rId28" Type="http://schemas.openxmlformats.org/officeDocument/2006/relationships/image" Target="media/image6.emf"/><Relationship Id="rId36"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oleObject" Target="embeddings/Microsoft_Visio_2003-2010___1.vsd"/><Relationship Id="rId31" Type="http://schemas.openxmlformats.org/officeDocument/2006/relationships/package" Target="embeddings/Microsoft_Word___2.docx"/><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3.emf"/><Relationship Id="rId27" Type="http://schemas.openxmlformats.org/officeDocument/2006/relationships/oleObject" Target="embeddings/Microsoft_Visio_2003-2010___45.vsd"/><Relationship Id="rId30" Type="http://schemas.openxmlformats.org/officeDocument/2006/relationships/image" Target="media/image7.emf"/><Relationship Id="rId35" Type="http://schemas.openxmlformats.org/officeDocument/2006/relationships/header" Target="header2.xml"/><Relationship Id="rId8" Type="http://schemas.openxmlformats.org/officeDocument/2006/relationships/styles" Target="styles.xml"/><Relationship Id="rId3" Type="http://schemas.openxmlformats.org/officeDocument/2006/relationships/customXml" Target="../customXml/item2.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oleObject" Target="embeddings/Microsoft_Visio_2003-2010___34.vsd"/><Relationship Id="rId33" Type="http://schemas.openxmlformats.org/officeDocument/2006/relationships/package" Target="embeddings/Microsoft_Word___3.docx"/><Relationship Id="rId38"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CCEDC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D715D02-7C58-4B21-BBFB-0BE53432AD5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B264B69E-6CE8-444A-B5B0-2A6865E4AE67}">
  <ds:schemaRefs>
    <ds:schemaRef ds:uri="http://schemas.microsoft.com/office/infopath/2007/PartnerControls"/>
    <ds:schemaRef ds:uri="http://schemas.microsoft.com/office/2006/documentManagement/types"/>
    <ds:schemaRef ds:uri="http://schemas.microsoft.com/office/2006/metadata/properties"/>
    <ds:schemaRef ds:uri="http://purl.org/dc/dcmitype/"/>
    <ds:schemaRef ds:uri="9b239327-9e80-40e4-b1b7-4394fed77a33"/>
    <ds:schemaRef ds:uri="http://schemas.openxmlformats.org/package/2006/metadata/core-properties"/>
    <ds:schemaRef ds:uri="2f282d3b-eb4a-4b09-b61f-b9593442e286"/>
    <ds:schemaRef ds:uri="http://purl.org/dc/elements/1.1/"/>
    <ds:schemaRef ds:uri="http://schemas.microsoft.com/sharepoint/v3"/>
    <ds:schemaRef ds:uri="http://www.w3.org/XML/1998/namespace"/>
    <ds:schemaRef ds:uri="http://purl.org/dc/te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F665709-D65F-4121-A791-6FA027E63C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5143</Words>
  <Characters>29319</Characters>
  <Application>Microsoft Office Word</Application>
  <DocSecurity>0</DocSecurity>
  <Lines>244</Lines>
  <Paragraphs>6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343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hiyulong (Yulong, Huawei Wireless)</dc:creator>
  <cp:lastModifiedBy>Huawei-Yulong</cp:lastModifiedBy>
  <cp:revision>2</cp:revision>
  <cp:lastPrinted>2021-06-04T02:10:00Z</cp:lastPrinted>
  <dcterms:created xsi:type="dcterms:W3CDTF">2021-11-17T07:41:00Z</dcterms:created>
  <dcterms:modified xsi:type="dcterms:W3CDTF">2021-11-17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